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r>
        <w:t>eg</w:t>
      </w:r>
      <w:proofErr w:type="spell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n</w:t>
            </w:r>
            <w:proofErr w:type="spellEnd"/>
            <w:r w:rsidRPr="00F476D7">
              <w:t>[0]</w:t>
            </w:r>
          </w:p>
          <w:p w14:paraId="683E6E6F" w14:textId="77777777" w:rsidR="00482010" w:rsidRDefault="00482010" w:rsidP="00DF693E">
            <w:proofErr w:type="spellStart"/>
            <w:r>
              <w:t>pcie_diff_clock_rtl_clk_p</w:t>
            </w:r>
            <w:proofErr w:type="spell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N</w:t>
            </w:r>
            <w:proofErr w:type="spellEnd"/>
            <w:r w:rsidRPr="00D33245">
              <w:t>[1</w:t>
            </w:r>
            <w:r>
              <w:t>5:0</w:t>
            </w:r>
            <w:r w:rsidRPr="00D33245">
              <w:t>]</w:t>
            </w:r>
          </w:p>
          <w:p w14:paraId="638059FF" w14:textId="77777777" w:rsidR="002A5E5F" w:rsidRDefault="002A5E5F" w:rsidP="002A5E5F">
            <w:proofErr w:type="spellStart"/>
            <w:r>
              <w:t>DAC_Out_P</w:t>
            </w:r>
            <w:proofErr w:type="spell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Atten</w:t>
            </w:r>
            <w:proofErr w:type="spell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proofErr w:type="spellStart"/>
            <w:r>
              <w:t>LEDOutputs</w:t>
            </w:r>
            <w:proofErr w:type="spell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io</w:t>
            </w:r>
            <w:proofErr w:type="spell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r>
        <w:t>eg</w:t>
      </w:r>
      <w:proofErr w:type="spellEnd"/>
      <w:r>
        <w:t xml:space="preserve">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9pt;height:340.6pt" o:ole="">
            <v:imagedata r:id="rId15" o:title=""/>
          </v:shape>
          <o:OLEObject Type="Embed" ProgID="Visio.Drawing.15" ShapeID="_x0000_i1025" DrawAspect="Content" ObjectID="_1728557584"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55pt;height:219.25pt" o:ole="">
            <v:imagedata r:id="rId17" o:title=""/>
          </v:shape>
          <o:OLEObject Type="Embed" ProgID="Visio.Drawing.11" ShapeID="_x0000_i1026" DrawAspect="Content" ObjectID="_1728557585"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w:t>
      </w:r>
      <w:proofErr w:type="spellStart"/>
      <w:r>
        <w:t>startup</w:t>
      </w:r>
      <w:proofErr w:type="spellEnd"/>
      <w:r>
        <w:t xml:space="preserve">.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SSn</w:t>
            </w:r>
            <w:proofErr w:type="spell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r>
        <w:t>Vivado’s</w:t>
      </w:r>
      <w:proofErr w:type="spellEnd"/>
      <w:r>
        <w:t xml:space="preserve">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r w:rsidR="00947435">
        <w:t>&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r>
        <w:t>./</w:t>
      </w:r>
      <w:proofErr w:type="spellStart"/>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spellStart"/>
      <w:r>
        <w:t>eg</w:t>
      </w:r>
      <w:proofErr w:type="spell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5pt;height:144.45pt" o:ole="">
            <v:imagedata r:id="rId23" o:title=""/>
          </v:shape>
          <o:OLEObject Type="Embed" ProgID="Excel.Sheet.12" ShapeID="_x0000_i1027" DrawAspect="Content" ObjectID="_1728557586"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1pt;height:160.6pt" o:ole="">
            <v:imagedata r:id="rId25" o:title=""/>
          </v:shape>
          <o:OLEObject Type="Embed" ProgID="Excel.Sheet.12" ShapeID="_x0000_i1028" DrawAspect="Content" ObjectID="_1728557587"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decimat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75pt;height:462.9pt" o:ole="">
            <v:imagedata r:id="rId28" o:title=""/>
          </v:shape>
          <o:OLEObject Type="Embed" ProgID="Excel.Sheet.12" ShapeID="_x0000_i1029" DrawAspect="Content" ObjectID="_1728557588"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 xml:space="preserve">For final Fs=48KHz we could consider having the filter select 40KHz of “useful” spectrum. That would make the </w:t>
      </w:r>
      <w:proofErr w:type="spellStart"/>
      <w:r>
        <w:t>cutoff</w:t>
      </w:r>
      <w:proofErr w:type="spellEnd"/>
      <w:r>
        <w:t xml:space="preserve">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28557595"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were generated using a web filter design site, and converted to .</w:t>
      </w:r>
      <w:proofErr w:type="spellStart"/>
      <w:r w:rsidR="00E02499">
        <w:t>coe</w:t>
      </w:r>
      <w:proofErr w:type="spellEnd"/>
      <w:r w:rsidR="00E02499">
        <w:t xml:space="preserv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 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F4580E">
        <w:t>axi</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0,tdata[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w:t>
            </w:r>
            <w:proofErr w:type="spellStart"/>
            <w:r>
              <w:t>KHz</w:t>
            </w:r>
            <w:proofErr w:type="spellEnd"/>
            <w:r>
              <w:t xml:space="preserve">; </w:t>
            </w:r>
          </w:p>
          <w:p w14:paraId="4BC540AC" w14:textId="77777777" w:rsidR="007E306E" w:rsidRDefault="007E306E" w:rsidP="007E306E">
            <w:pPr>
              <w:keepNext/>
            </w:pPr>
            <w:r>
              <w:t xml:space="preserve">5: 768 </w:t>
            </w:r>
            <w:proofErr w:type="spellStart"/>
            <w:r>
              <w:t>KHz</w:t>
            </w:r>
            <w:proofErr w:type="spell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r>
              <w:t>DDCInSel</w:t>
            </w:r>
            <w:proofErr w:type="spell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r>
              <w:t>DDCInSel</w:t>
            </w:r>
            <w:proofErr w:type="spell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r>
              <w:t>DDCInSel</w:t>
            </w:r>
            <w:proofErr w:type="spellEnd"/>
            <w:r>
              <w:t>(</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r>
              <w:t>DDCInSel</w:t>
            </w:r>
            <w:proofErr w:type="spellEnd"/>
            <w:r>
              <w:t>(</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r>
              <w:t>DDCInSel</w:t>
            </w:r>
            <w:proofErr w:type="spellEnd"/>
            <w:r>
              <w:t>(</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r>
              <w:t>DDCInSel</w:t>
            </w:r>
            <w:proofErr w:type="spellEnd"/>
            <w:r>
              <w:t>(</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r>
              <w:t>DDCInSel</w:t>
            </w:r>
            <w:proofErr w:type="spellEnd"/>
            <w:r>
              <w:t>(</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r>
              <w:t>DDCInSel</w:t>
            </w:r>
            <w:proofErr w:type="spellEnd"/>
            <w:r>
              <w:t>(</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r>
              <w:t>DDCInSel</w:t>
            </w:r>
            <w:proofErr w:type="spellEnd"/>
            <w:r>
              <w:t>(</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r>
              <w:t>DDCInSel</w:t>
            </w:r>
            <w:proofErr w:type="spellEnd"/>
            <w:r>
              <w:t>(</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r>
              <w:t>DDCInSel</w:t>
            </w:r>
            <w:proofErr w:type="spell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1737EC83" w14:textId="77777777" w:rsidTr="009F7BFD">
        <w:tc>
          <w:tcPr>
            <w:tcW w:w="2310" w:type="dxa"/>
          </w:tcPr>
          <w:p w14:paraId="78828133" w14:textId="45236566" w:rsidR="002B7182" w:rsidRDefault="002B7182" w:rsidP="002B7182">
            <w:pPr>
              <w:keepNext/>
            </w:pPr>
            <w:proofErr w:type="spellStart"/>
            <w:r>
              <w:t>DDCInSel</w:t>
            </w:r>
            <w:proofErr w:type="spellEnd"/>
            <w:r>
              <w:t>(31)</w:t>
            </w:r>
          </w:p>
        </w:tc>
        <w:tc>
          <w:tcPr>
            <w:tcW w:w="2310" w:type="dxa"/>
          </w:tcPr>
          <w:p w14:paraId="41A383D4" w14:textId="7480F584" w:rsidR="002B7182" w:rsidRDefault="002B7182" w:rsidP="002B7182">
            <w:pPr>
              <w:keepNext/>
            </w:pPr>
            <w:proofErr w:type="spellStart"/>
            <w:r>
              <w:t>DDCFIFOReset</w:t>
            </w:r>
            <w:proofErr w:type="spellEnd"/>
          </w:p>
        </w:tc>
        <w:tc>
          <w:tcPr>
            <w:tcW w:w="4306" w:type="dxa"/>
          </w:tcPr>
          <w:p w14:paraId="1BC8D51A" w14:textId="77777777" w:rsidR="002B7182" w:rsidRDefault="002B7182" w:rsidP="002B7182">
            <w:pPr>
              <w:keepNext/>
            </w:pPr>
            <w:r>
              <w:t>=1: normal operation</w:t>
            </w:r>
          </w:p>
          <w:p w14:paraId="3905310F" w14:textId="4153CBCF" w:rsidR="002B7182" w:rsidRDefault="002B7182" w:rsidP="002B7182">
            <w:pPr>
              <w:keepNext/>
            </w:pPr>
            <w:r>
              <w:t>=0: resets the output data FIFO (data to Raspberry Pi)</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28CF12D" w:rsidR="002B7182" w:rsidRDefault="002B7182" w:rsidP="002B7182">
            <w:pPr>
              <w:keepNext/>
            </w:pPr>
            <w:r>
              <w:t>Holds DDC FIFO in reset state</w:t>
            </w: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r>
              <w:t>RXTestTune</w:t>
            </w:r>
            <w:proofErr w:type="spell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25pt;height:312pt" o:ole="">
            <v:imagedata r:id="rId35" o:title=""/>
          </v:shape>
          <o:OLEObject Type="Embed" ProgID="Visio.Drawing.11" ShapeID="_x0000_i1031" DrawAspect="Content" ObjectID="_1728557589"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spellStart"/>
      <w:r>
        <w:t>eg</w:t>
      </w:r>
      <w:proofErr w:type="spellEnd"/>
      <w:r>
        <w:t xml:space="preserve">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r>
              <w:t>TXLO</w:t>
            </w:r>
            <w:r w:rsidR="00E60C31">
              <w:t>Tune</w:t>
            </w:r>
            <w:proofErr w:type="spell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proofErr w:type="spellStart"/>
            <w:r>
              <w:t>TXTest</w:t>
            </w:r>
            <w:r w:rsidR="00E60C31">
              <w:t>Freq</w:t>
            </w:r>
            <w:proofErr w:type="spellEnd"/>
            <w:r w:rsidR="00E60C31">
              <w:t>[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proofErr w:type="spellStart"/>
            <w:r>
              <w:t>TX</w:t>
            </w:r>
            <w:r w:rsidR="00E60C31">
              <w:t>Config</w:t>
            </w:r>
            <w:proofErr w:type="spell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r>
              <w:t>TX</w:t>
            </w:r>
            <w:r w:rsidR="00E60C31">
              <w:t>Config</w:t>
            </w:r>
            <w:proofErr w:type="spell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r>
              <w:t>TX</w:t>
            </w:r>
            <w:r w:rsidR="00E60C31">
              <w:t>Config</w:t>
            </w:r>
            <w:proofErr w:type="spell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proofErr w:type="spellStart"/>
            <w:r>
              <w:t>TX</w:t>
            </w:r>
            <w:r w:rsidR="005609A8">
              <w:t>Config</w:t>
            </w:r>
            <w:proofErr w:type="spellEnd"/>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 xml:space="preserve">18 bit </w:t>
            </w:r>
            <w:proofErr w:type="spellStart"/>
            <w:r>
              <w:t>ampl</w:t>
            </w:r>
            <w:proofErr w:type="spellEnd"/>
            <w:r>
              <w:t xml:space="preserve"> word, applied at DAC</w:t>
            </w:r>
          </w:p>
        </w:tc>
      </w:tr>
      <w:tr w:rsidR="00CD2385" w14:paraId="0CFE7DD8" w14:textId="77777777" w:rsidTr="005609A8">
        <w:tc>
          <w:tcPr>
            <w:tcW w:w="2310" w:type="dxa"/>
          </w:tcPr>
          <w:p w14:paraId="529405FE" w14:textId="078FC1F4" w:rsidR="00CD2385" w:rsidRDefault="00CD2385" w:rsidP="004E26FE">
            <w:proofErr w:type="spellStart"/>
            <w:r>
              <w:t>TXConfig</w:t>
            </w:r>
            <w:proofErr w:type="spellEnd"/>
            <w:r>
              <w:t>[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proofErr w:type="spellStart"/>
            <w:r>
              <w:t>TXConfig</w:t>
            </w:r>
            <w:proofErr w:type="spell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r>
              <w:t>TXConfig</w:t>
            </w:r>
            <w:proofErr w:type="spell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r>
              <w:t>TXConfig</w:t>
            </w:r>
            <w:proofErr w:type="spell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proofErr w:type="spellStart"/>
            <w:r>
              <w:t>Deasserts</w:t>
            </w:r>
            <w:proofErr w:type="spellEnd"/>
            <w:r>
              <w:t xml:space="preserve">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 xml:space="preserve">Note that the envelope should be generated using a different I/Q stream: it has a group delay </w:t>
      </w:r>
      <w:r w:rsidR="00E07587">
        <w:lastRenderedPageBreak/>
        <w:t>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r w:rsidR="002C6D00">
        <w:t>eg</w:t>
      </w:r>
      <w:proofErr w:type="spell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7pt;height:282.9pt" o:ole="">
            <v:imagedata r:id="rId37" o:title=""/>
          </v:shape>
          <o:OLEObject Type="Embed" ProgID="Visio.Drawing.11" ShapeID="_x0000_i1032" DrawAspect="Content" ObjectID="_1728557590"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09A18063" w:rsidR="00B963A9" w:rsidRPr="00B963A9" w:rsidRDefault="00B963A9" w:rsidP="00B963A9">
      <w:r>
        <w:t xml:space="preserve">The I2S TS and RX Verilog modules present data: right data = </w:t>
      </w:r>
      <w:proofErr w:type="spellStart"/>
      <w:r>
        <w:t>tdata</w:t>
      </w:r>
      <w:proofErr w:type="spellEnd"/>
      <w:r>
        <w:t xml:space="preserve">[31:16]; left data  = </w:t>
      </w:r>
      <w:proofErr w:type="spellStart"/>
      <w:r>
        <w:t>tdata</w:t>
      </w:r>
      <w:proofErr w:type="spellEnd"/>
      <w:r>
        <w:t>[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pt;height:145.4pt" o:ole="">
            <v:imagedata r:id="rId39" o:title=""/>
          </v:shape>
          <o:OLEObject Type="Embed" ProgID="Excel.Sheet.12" ShapeID="_x0000_i1033" DrawAspect="Content" ObjectID="_1728557591"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r>
              <w:t>CodecConfig</w:t>
            </w:r>
            <w:proofErr w:type="spell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 xml:space="preserve">16 bit </w:t>
            </w:r>
            <w:proofErr w:type="spellStart"/>
            <w:r>
              <w:t>ampl</w:t>
            </w:r>
            <w:proofErr w:type="spellEnd"/>
            <w:r>
              <w:t xml:space="preserve"> word, unsigned</w:t>
            </w:r>
          </w:p>
        </w:tc>
      </w:tr>
      <w:tr w:rsidR="001D2467" w14:paraId="714DE075" w14:textId="77777777" w:rsidTr="00F603F3">
        <w:tc>
          <w:tcPr>
            <w:tcW w:w="2310" w:type="dxa"/>
          </w:tcPr>
          <w:p w14:paraId="744B5AE1" w14:textId="77777777" w:rsidR="001D2467" w:rsidRDefault="001D2467" w:rsidP="003F1E78">
            <w:pPr>
              <w:keepNext/>
            </w:pPr>
            <w:proofErr w:type="spellStart"/>
            <w:r>
              <w:t>CodecConfig</w:t>
            </w:r>
            <w:proofErr w:type="spellEnd"/>
            <w:r>
              <w:t>(</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r>
        <w:t>7 bit address + R/W (noting it is write only)</w:t>
      </w:r>
    </w:p>
    <w:p w14:paraId="66A9A7AC" w14:textId="6B270C94" w:rsidR="006D189E" w:rsidRDefault="006D189E" w:rsidP="006D189E">
      <w:pPr>
        <w:pStyle w:val="ListParagraph"/>
        <w:numPr>
          <w:ilvl w:val="0"/>
          <w:numId w:val="43"/>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rsidP="006D189E">
      <w:pPr>
        <w:pStyle w:val="ListParagraph"/>
        <w:numPr>
          <w:ilvl w:val="0"/>
          <w:numId w:val="43"/>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w:t>
            </w:r>
            <w:proofErr w:type="spellStart"/>
            <w:r>
              <w:t>nnnnn</w:t>
            </w:r>
            <w:proofErr w:type="spellEnd"/>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6058C3B4" w:rsidR="00781AD5" w:rsidRDefault="00781AD5" w:rsidP="00781AD5">
      <w:pPr>
        <w:pStyle w:val="ListParagraph"/>
        <w:numPr>
          <w:ilvl w:val="0"/>
          <w:numId w:val="7"/>
        </w:numPr>
      </w:pPr>
      <w:r>
        <w:t>The DAC need</w:t>
      </w:r>
      <w:r w:rsidR="000854D5">
        <w:t>s</w:t>
      </w:r>
      <w:r>
        <w:t xml:space="preserve"> its data driving from a different clock phase to meet the output timing. </w:t>
      </w:r>
    </w:p>
    <w:p w14:paraId="4858BEC3" w14:textId="3004E0FC" w:rsidR="000854D5" w:rsidRDefault="000854D5" w:rsidP="00781AD5">
      <w:pPr>
        <w:pStyle w:val="ListParagraph"/>
        <w:numPr>
          <w:ilvl w:val="0"/>
          <w:numId w:val="7"/>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25pt;height:207.7pt" o:ole="">
            <v:imagedata r:id="rId41" o:title=""/>
          </v:shape>
          <o:OLEObject Type="Embed" ProgID="Visio.Drawing.11" ShapeID="_x0000_i1034" DrawAspect="Content" ObjectID="_1728557592"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4F292342" w:rsidR="00EF5C04" w:rsidRDefault="00EF5C04" w:rsidP="000A28D3">
      <w:pPr>
        <w:pStyle w:val="ListParagraph"/>
        <w:numPr>
          <w:ilvl w:val="0"/>
          <w:numId w:val="18"/>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r w:rsidR="009A1983">
        <w:t>profile.v</w:t>
      </w:r>
      <w:proofErr w:type="spell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5BD0610E" w:rsidR="00D73728" w:rsidRDefault="00B44DC6" w:rsidP="002F7B72">
      <w:r>
        <w:lastRenderedPageBreak/>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Keyer</w:t>
            </w:r>
            <w:proofErr w:type="spell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Keyer</w:t>
            </w:r>
            <w:proofErr w:type="spell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Keyer</w:t>
            </w:r>
            <w:proofErr w:type="spellEnd"/>
            <w:r>
              <w:t>[</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Keyer</w:t>
            </w:r>
            <w:proofErr w:type="spell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proofErr w:type="spellStart"/>
            <w:r>
              <w:t>ModeB</w:t>
            </w:r>
            <w:proofErr w:type="spellEnd"/>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4D745A10" w14:textId="77777777" w:rsidR="00280244" w:rsidRDefault="00280244" w:rsidP="00280244">
      <w:pPr>
        <w:pStyle w:val="ListParagraph"/>
        <w:numPr>
          <w:ilvl w:val="0"/>
          <w:numId w:val="8"/>
        </w:numPr>
      </w:pPr>
      <w:r>
        <w:t xml:space="preserve">6 bit </w:t>
      </w:r>
      <w:proofErr w:type="spellStart"/>
      <w:r>
        <w:t>atten</w:t>
      </w:r>
      <w:proofErr w:type="spellEnd"/>
      <w:r>
        <w:t xml:space="preserve">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3" w:name="_Ref110912723"/>
      <w:r>
        <w:lastRenderedPageBreak/>
        <w:t>RF SPI Interfaces</w:t>
      </w:r>
      <w:bookmarkEnd w:id="23"/>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4" w:name="_Ref78916257"/>
      <w:r>
        <w:t>RX Attenuators</w:t>
      </w:r>
      <w:bookmarkEnd w:id="24"/>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lastRenderedPageBreak/>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r>
              <w:t xml:space="preserve">5 bit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r>
              <w:t xml:space="preserve">5 bit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r>
              <w:t xml:space="preserve">5 bit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r>
              <w:t xml:space="preserve">5 bit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5" w:name="_Ref78916281"/>
      <w:r>
        <w:t>TX Attenuators</w:t>
      </w:r>
      <w:r w:rsidR="009D2C02">
        <w:t xml:space="preserve"> &amp; Drive Level</w:t>
      </w:r>
      <w:bookmarkEnd w:id="25"/>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 xml:space="preserve">6 bit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 xml:space="preserve">6 bit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6" w:name="_Ref58593570"/>
      <w:r>
        <w:t>GPIO</w:t>
      </w:r>
      <w:r w:rsidR="00280244">
        <w:t xml:space="preserve"> register</w:t>
      </w:r>
      <w:bookmarkEnd w:id="26"/>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7" w:name="_Ref58594092"/>
      <w:r>
        <w:t>Status</w:t>
      </w:r>
      <w:r w:rsidR="00E60C31">
        <w:t xml:space="preserve"> Readback</w:t>
      </w:r>
      <w:bookmarkEnd w:id="27"/>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8"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rsidP="008A2615">
      <w:pPr>
        <w:pStyle w:val="ListParagraph"/>
        <w:numPr>
          <w:ilvl w:val="0"/>
          <w:numId w:val="39"/>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rsidP="00BA4539">
      <w:pPr>
        <w:pStyle w:val="ListParagraph"/>
        <w:numPr>
          <w:ilvl w:val="0"/>
          <w:numId w:val="2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rsidP="00BA4539">
      <w:pPr>
        <w:pStyle w:val="ListParagraph"/>
        <w:numPr>
          <w:ilvl w:val="0"/>
          <w:numId w:val="2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rsidP="00BA4539">
      <w:pPr>
        <w:pStyle w:val="ListParagraph"/>
        <w:numPr>
          <w:ilvl w:val="0"/>
          <w:numId w:val="2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29" w:name="_Ref58954724"/>
      <w:r>
        <w:t xml:space="preserve">Figure </w:t>
      </w:r>
      <w:fldSimple w:instr=" SEQ Figure \* ARABIC ">
        <w:r>
          <w:rPr>
            <w:noProof/>
          </w:rPr>
          <w:t>16</w:t>
        </w:r>
      </w:fldSimple>
      <w:bookmarkEnd w:id="29"/>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0" w:name="_Ref58954748"/>
      <w:r>
        <w:t xml:space="preserve">Figure </w:t>
      </w:r>
      <w:fldSimple w:instr=" SEQ Figure \* ARABIC ">
        <w:r>
          <w:rPr>
            <w:noProof/>
          </w:rPr>
          <w:t>17</w:t>
        </w:r>
      </w:fldSimple>
      <w:bookmarkEnd w:id="30"/>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1" w:name="_Ref117610664"/>
      <w:r>
        <w:t>Data Endian-ness</w:t>
      </w:r>
      <w:bookmarkEnd w:id="31"/>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r>
        <w:t>eg</w:t>
      </w:r>
      <w:proofErr w:type="spell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8"/>
    <w:p w14:paraId="442942FE" w14:textId="7DFBD127" w:rsidR="00E136B5" w:rsidRDefault="00E136B5" w:rsidP="00EF193B">
      <w:pPr>
        <w:pStyle w:val="Heading2"/>
      </w:pPr>
      <w:r>
        <w:t>Register Access</w:t>
      </w:r>
    </w:p>
    <w:p w14:paraId="4093BEED" w14:textId="7ACA765D"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p>
    <w:p w14:paraId="4BE0FBE8" w14:textId="2ED614E7" w:rsidR="00E136B5" w:rsidRPr="00E136B5" w:rsidRDefault="00E136B5" w:rsidP="00E136B5">
      <w:r>
        <w:lastRenderedPageBreak/>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2" w:name="_Ref69921059"/>
      <w:r>
        <w:t xml:space="preserve">Figure </w:t>
      </w:r>
      <w:fldSimple w:instr=" SEQ Figure \* ARABIC ">
        <w:r w:rsidR="00DA0D68">
          <w:rPr>
            <w:noProof/>
          </w:rPr>
          <w:t>18</w:t>
        </w:r>
      </w:fldSimple>
      <w:bookmarkEnd w:id="32"/>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r w:rsidR="00AC17B8">
        <w:t>eg</w:t>
      </w:r>
      <w:proofErr w:type="spell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3" w:name="_MON_1594219657"/>
    <w:bookmarkEnd w:id="33"/>
    <w:p w14:paraId="000D7004" w14:textId="77777777" w:rsidR="00974D40" w:rsidRDefault="00FB3BD9" w:rsidP="00974D40">
      <w:r>
        <w:object w:dxaOrig="7887" w:dyaOrig="2340" w14:anchorId="494DF00A">
          <v:shape id="_x0000_i1035" type="#_x0000_t75" style="width:395.55pt;height:117.7pt" o:ole="">
            <v:imagedata r:id="rId52" o:title=""/>
          </v:shape>
          <o:OLEObject Type="Embed" ProgID="Excel.Sheet.12" ShapeID="_x0000_i1035" DrawAspect="Content" ObjectID="_1728557593"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4" w:name="_MON_1594220115"/>
    <w:bookmarkEnd w:id="34"/>
    <w:p w14:paraId="7359B7AC" w14:textId="12BC1428" w:rsidR="00974D40" w:rsidRDefault="004968E6" w:rsidP="00974D40">
      <w:r>
        <w:object w:dxaOrig="9401" w:dyaOrig="4051" w14:anchorId="4DFE7B16">
          <v:shape id="_x0000_i1036" type="#_x0000_t75" style="width:470.3pt;height:203.1pt" o:ole="">
            <v:imagedata r:id="rId54" o:title=""/>
          </v:shape>
          <o:OLEObject Type="Embed" ProgID="Excel.Sheet.12" ShapeID="_x0000_i1036" DrawAspect="Content" ObjectID="_1728557594"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211988A0" w:rsidR="00F23C95" w:rsidRDefault="00F23C95" w:rsidP="00974D40">
      <w:r>
        <w:t xml:space="preserve">Design decision: </w:t>
      </w:r>
      <w:r w:rsidR="00314142">
        <w:t xml:space="preserve">Saturn </w:t>
      </w:r>
      <w:r w:rsidR="0034694D">
        <w:t>will have</w:t>
      </w:r>
      <w:r w:rsidR="00314142">
        <w:t xml:space="preserve"> has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7B39A95C" w14:textId="54D02E25" w:rsidR="00430977" w:rsidRDefault="00430977" w:rsidP="00430977">
      <w:r>
        <w:t>An new approach has been conceived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It always starts at DDC0. </w:t>
      </w:r>
      <w:r w:rsidR="00DE164D">
        <w:t xml:space="preserve">Pairs of even/odd numbered DDC </w:t>
      </w:r>
      <w:r w:rsidR="00DE164D">
        <w:lastRenderedPageBreak/>
        <w:t xml:space="preserve">with the same sample rate can be interleaved; the data from both is written into the “even” output stream. </w:t>
      </w:r>
      <w:r>
        <w:t>Non-enabled DDC have the correct number of samples read from their stream.</w:t>
      </w:r>
      <w:r w:rsidR="00DE164D">
        <w:t xml:space="preserve"> But not written to the FIFO.</w:t>
      </w:r>
      <w:r>
        <w:t xml:space="preserve"> </w:t>
      </w:r>
    </w:p>
    <w:p w14:paraId="51873581" w14:textId="52EFF191" w:rsidR="00FE5677" w:rsidRDefault="00FE5677" w:rsidP="00430977">
      <w:r>
        <w:t xml:space="preserve">At the beginning of the data beat, the DDC rate register (see section </w:t>
      </w:r>
      <w:r>
        <w:fldChar w:fldCharType="begin"/>
      </w:r>
      <w:r>
        <w:instrText xml:space="preserve"> REF _Ref78915925 \r \h </w:instrText>
      </w:r>
      <w:r>
        <w:fldChar w:fldCharType="separate"/>
      </w:r>
      <w:r>
        <w:t>4.3.2</w:t>
      </w:r>
      <w:r>
        <w:fldChar w:fldCharType="end"/>
      </w:r>
      <w:r>
        <w:t>) is transferred into the output stream with the top bit of the 64 bit word set. This is used to frame the output stream into data beats.</w:t>
      </w:r>
    </w:p>
    <w:p w14:paraId="6E233763" w14:textId="2017EAD8" w:rsidR="00430977" w:rsidRDefault="00430977" w:rsidP="00430977">
      <w:r>
        <w:t xml:space="preserve">The multiplexer has 48 bit </w:t>
      </w:r>
      <w:proofErr w:type="spellStart"/>
      <w:r>
        <w:t>Axi</w:t>
      </w:r>
      <w:proofErr w:type="spellEnd"/>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5810D2AA" w14:textId="77777777" w:rsidR="00430977" w:rsidRDefault="00430977" w:rsidP="00430977">
      <w:r>
        <w:t>For this to work it must be possible to reliably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at the same clock cycle. </w:t>
      </w:r>
    </w:p>
    <w:p w14:paraId="186EADC9" w14:textId="77777777" w:rsidR="00430977" w:rsidRDefault="00430977" w:rsidP="00430977">
      <w:pPr>
        <w:pStyle w:val="Heading4"/>
      </w:pPr>
      <w:r>
        <w:t>DDC Operation</w:t>
      </w:r>
    </w:p>
    <w:p w14:paraId="690DAC51" w14:textId="1C6273CB" w:rsidR="00430977" w:rsidRDefault="00DE164D" w:rsidP="00430977">
      <w:r>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w:t>
      </w:r>
      <w:proofErr w:type="spellStart"/>
      <w:r w:rsidR="00430977">
        <w:t>DDC1</w:t>
      </w:r>
      <w:r w:rsidR="00430977" w:rsidRPr="003C7A5B">
        <w:rPr>
          <w:vertAlign w:val="subscript"/>
        </w:rPr>
        <w:t>m+</w:t>
      </w:r>
      <w:r w:rsidR="00430977">
        <w:rPr>
          <w:vertAlign w:val="subscript"/>
        </w:rPr>
        <w:t>6</w:t>
      </w:r>
      <w:proofErr w:type="spellEnd"/>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762F945C"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can be uniquely identified because bit 63=1.</w:t>
      </w:r>
    </w:p>
    <w:p w14:paraId="4C47ECCE" w14:textId="3519F14D" w:rsidR="00061625" w:rsidRDefault="00061625" w:rsidP="00430977">
      <w:r>
        <w:lastRenderedPageBreak/>
        <w:t>The multiplexer implements interleaving of pairs of DDCs. If an even DDC has its rate bits set to 111, the rate is taken from the next DDC and sample data from DDC N and DDC N+1 are interleaved. So with DDC4 set to 111 and DDC 5 set to 001,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r>
        <w:t>eg</w:t>
      </w:r>
      <w:proofErr w:type="spell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data so the FIFOs maintain depth alongside the others. All data transfers should be initiated or stopped by setting a single “Active” signal.</w:t>
      </w:r>
    </w:p>
    <w:p w14:paraId="3174CDD4" w14:textId="77777777" w:rsidR="00430977" w:rsidRDefault="00430977" w:rsidP="00430977">
      <w:r>
        <w:t>The multiplexer isn’t synchronised to time; it is data driven. It works out a “beat” by counting the right number of samples from each source. At the end of a beat, it will have read in the required number of samples for each DDC and also read them out (or be a few clock cycles from that) – there is no persistent storage.</w:t>
      </w:r>
    </w:p>
    <w:p w14:paraId="6909148E" w14:textId="76181851" w:rsidR="00430977" w:rsidRDefault="00430977" w:rsidP="00430977">
      <w:r>
        <w:t xml:space="preserve">So that the Raspberry pi processor will know the stream configuration: it will transfer </w:t>
      </w:r>
      <w:r w:rsidR="00DE164D">
        <w:t>the DDC</w:t>
      </w:r>
      <w:r>
        <w:t xml:space="preserve"> configuration once per beat into the output stream. It uses the to</w:t>
      </w:r>
      <w:r w:rsidR="00DE164D">
        <w:t>p</w:t>
      </w:r>
      <w:r>
        <w:t xml:space="preserve"> 16 bits to indicate its word in the overall sequence. Again it is deterministic, so the processor will always know where it is in the stream. </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rsidP="00DE164D">
      <w:pPr>
        <w:pStyle w:val="ListParagraph"/>
        <w:numPr>
          <w:ilvl w:val="0"/>
          <w:numId w:val="49"/>
        </w:numPr>
      </w:pPr>
      <w:r>
        <w:t>Bit 63 = 1: bits 31-0 contain a DDC configuration word; bits 47-32=0</w:t>
      </w:r>
    </w:p>
    <w:p w14:paraId="72568498" w14:textId="6DB7A47C" w:rsidR="00DE164D" w:rsidRDefault="00DE164D" w:rsidP="00DE164D">
      <w:pPr>
        <w:pStyle w:val="ListParagraph"/>
        <w:numPr>
          <w:ilvl w:val="0"/>
          <w:numId w:val="49"/>
        </w:numPr>
      </w:pPr>
      <w:r>
        <w:t>Bit 63 = 0: bits 47-0 contain an I/Q sample word</w:t>
      </w:r>
    </w:p>
    <w:p w14:paraId="193DFE26" w14:textId="7E083ED1" w:rsidR="00DE164D" w:rsidRDefault="00DE164D" w:rsidP="00DE164D">
      <w:pPr>
        <w:pStyle w:val="ListParagraph"/>
        <w:numPr>
          <w:ilvl w:val="0"/>
          <w:numId w:val="49"/>
        </w:numPr>
      </w:pPr>
      <w:r>
        <w:lastRenderedPageBreak/>
        <w:t>Bits 62-48 are zero, but could be used for debug</w:t>
      </w:r>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35" w:name="_Ref116671571"/>
      <w:r>
        <w:t>DMA Transfer &amp; Processor Operation</w:t>
      </w:r>
      <w:bookmarkEnd w:id="35"/>
    </w:p>
    <w:p w14:paraId="490F0E0D" w14:textId="0F04E0D2" w:rsidR="00430977" w:rsidRDefault="00430977" w:rsidP="00430977">
      <w:r>
        <w:t xml:space="preserve">With many DDC enabled and high sample rates the output rate could get quite high. BUT the DMA transfer chunks could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r>
        <w:t>eg</w:t>
      </w:r>
      <w:proofErr w:type="spellEnd"/>
      <w:r>
        <w:t xml:space="preserve"> 64 samples). It does mean that if it ever is stopped, data will be lost and the input FIFOs (and probably output FIFO) should be reset.</w:t>
      </w:r>
    </w:p>
    <w:p w14:paraId="0D37A865" w14:textId="77777777" w:rsidR="00430977" w:rsidRDefault="00430977" w:rsidP="00430977">
      <w:pPr>
        <w:pStyle w:val="ListParagraph"/>
        <w:numPr>
          <w:ilvl w:val="0"/>
          <w:numId w:val="44"/>
        </w:numPr>
      </w:pPr>
      <w:r>
        <w:t>To start up:</w:t>
      </w:r>
    </w:p>
    <w:p w14:paraId="2B43DD0B" w14:textId="215172AC" w:rsidR="00430977" w:rsidRDefault="00430977" w:rsidP="00430977">
      <w:pPr>
        <w:pStyle w:val="ListParagraph"/>
        <w:numPr>
          <w:ilvl w:val="1"/>
          <w:numId w:val="44"/>
        </w:numPr>
      </w:pPr>
      <w:r>
        <w:t xml:space="preserve">Setup DDC </w:t>
      </w:r>
      <w:r w:rsidR="00FE5677">
        <w:t>rate register</w:t>
      </w:r>
    </w:p>
    <w:p w14:paraId="6583CB3B" w14:textId="77777777" w:rsidR="00430977" w:rsidRDefault="00430977" w:rsidP="00430977">
      <w:pPr>
        <w:pStyle w:val="ListParagraph"/>
        <w:numPr>
          <w:ilvl w:val="1"/>
          <w:numId w:val="44"/>
        </w:numPr>
      </w:pPr>
      <w:r>
        <w:t xml:space="preserve">Enable multiplexer </w:t>
      </w:r>
    </w:p>
    <w:p w14:paraId="023F23C9" w14:textId="77777777" w:rsidR="00FE5677" w:rsidRDefault="00FE5677" w:rsidP="00FE5677">
      <w:pPr>
        <w:pStyle w:val="ListParagraph"/>
        <w:numPr>
          <w:ilvl w:val="2"/>
          <w:numId w:val="44"/>
        </w:numPr>
      </w:pPr>
      <w:r>
        <w:t>DDC o/p FIFOs are reset automatically</w:t>
      </w:r>
    </w:p>
    <w:p w14:paraId="0C188747" w14:textId="77777777" w:rsidR="00430977" w:rsidRDefault="00430977" w:rsidP="00430977">
      <w:pPr>
        <w:pStyle w:val="ListParagraph"/>
        <w:numPr>
          <w:ilvl w:val="1"/>
          <w:numId w:val="44"/>
        </w:numPr>
      </w:pPr>
      <w:r>
        <w:t>Start DMA transfer</w:t>
      </w:r>
    </w:p>
    <w:p w14:paraId="240A7767" w14:textId="77777777" w:rsidR="00430977" w:rsidRDefault="00430977" w:rsidP="00430977">
      <w:pPr>
        <w:pStyle w:val="ListParagraph"/>
        <w:numPr>
          <w:ilvl w:val="0"/>
          <w:numId w:val="44"/>
        </w:numPr>
      </w:pPr>
      <w:r>
        <w:t>To make changes:</w:t>
      </w:r>
    </w:p>
    <w:p w14:paraId="40935E45" w14:textId="68CC1790" w:rsidR="00430977" w:rsidRDefault="00430977" w:rsidP="00430977">
      <w:pPr>
        <w:pStyle w:val="ListParagraph"/>
        <w:numPr>
          <w:ilvl w:val="1"/>
          <w:numId w:val="44"/>
        </w:numPr>
      </w:pPr>
      <w:r>
        <w:t xml:space="preserve">Change DDC </w:t>
      </w:r>
      <w:r w:rsidR="00FE5677">
        <w:t>rate register</w:t>
      </w:r>
    </w:p>
    <w:p w14:paraId="78B0DF7A" w14:textId="2DC5CA8B" w:rsidR="00FE5677" w:rsidRDefault="00FE5677" w:rsidP="00430977">
      <w:pPr>
        <w:pStyle w:val="ListParagraph"/>
        <w:numPr>
          <w:ilvl w:val="1"/>
          <w:numId w:val="44"/>
        </w:numPr>
      </w:pPr>
      <w:r>
        <w:t>The IP will synchronously change DDC rate settings at the end of a data beat</w:t>
      </w:r>
    </w:p>
    <w:p w14:paraId="70944B37" w14:textId="77777777" w:rsidR="00430977" w:rsidRDefault="00430977" w:rsidP="00430977">
      <w:pPr>
        <w:pStyle w:val="ListParagraph"/>
        <w:numPr>
          <w:ilvl w:val="1"/>
          <w:numId w:val="44"/>
        </w:numPr>
      </w:pPr>
      <w:r>
        <w:t>The IP will read and output the configuration before processing all current DDCs</w:t>
      </w:r>
    </w:p>
    <w:p w14:paraId="04166822" w14:textId="77777777" w:rsidR="00430977" w:rsidRDefault="00430977" w:rsidP="00430977">
      <w:pPr>
        <w:pStyle w:val="ListParagraph"/>
        <w:numPr>
          <w:ilvl w:val="0"/>
          <w:numId w:val="44"/>
        </w:numPr>
      </w:pPr>
      <w:r>
        <w:t>If an error is detected:</w:t>
      </w:r>
    </w:p>
    <w:p w14:paraId="6AA58A3C" w14:textId="77777777" w:rsidR="00430977" w:rsidRDefault="00430977" w:rsidP="00430977">
      <w:pPr>
        <w:pStyle w:val="ListParagraph"/>
        <w:numPr>
          <w:ilvl w:val="1"/>
          <w:numId w:val="44"/>
        </w:numPr>
      </w:pPr>
      <w:r>
        <w:t>Stop multiplexer</w:t>
      </w:r>
    </w:p>
    <w:p w14:paraId="6BB50E3D" w14:textId="77777777" w:rsidR="00430977" w:rsidRDefault="00430977" w:rsidP="00430977">
      <w:pPr>
        <w:pStyle w:val="ListParagraph"/>
        <w:numPr>
          <w:ilvl w:val="2"/>
          <w:numId w:val="44"/>
        </w:numPr>
      </w:pPr>
      <w:r>
        <w:t>Multiplexer completes the current set of DDC reads up to &amp; including DDC9</w:t>
      </w:r>
    </w:p>
    <w:p w14:paraId="1BF03053" w14:textId="77777777" w:rsidR="00430977" w:rsidRDefault="00430977" w:rsidP="00430977">
      <w:pPr>
        <w:pStyle w:val="ListParagraph"/>
        <w:numPr>
          <w:ilvl w:val="1"/>
          <w:numId w:val="44"/>
        </w:numPr>
      </w:pPr>
      <w:r>
        <w:t>DMA out all data from FIFO (or just delete)</w:t>
      </w:r>
    </w:p>
    <w:p w14:paraId="44137B6A" w14:textId="77777777" w:rsidR="00430977" w:rsidRDefault="00430977" w:rsidP="00430977">
      <w:pPr>
        <w:pStyle w:val="ListParagraph"/>
        <w:numPr>
          <w:ilvl w:val="1"/>
          <w:numId w:val="44"/>
        </w:numPr>
      </w:pPr>
      <w:r>
        <w:t xml:space="preserve">Enable multiplexer </w:t>
      </w:r>
    </w:p>
    <w:p w14:paraId="1F2C3C4C" w14:textId="1854A72F" w:rsidR="00FE5677" w:rsidRDefault="00FE5677" w:rsidP="00FE5677">
      <w:pPr>
        <w:pStyle w:val="ListParagraph"/>
        <w:numPr>
          <w:ilvl w:val="2"/>
          <w:numId w:val="44"/>
        </w:numPr>
      </w:pPr>
      <w:r>
        <w:t>DDC o/p FIFOs are reset automatically</w:t>
      </w:r>
    </w:p>
    <w:p w14:paraId="3A727623" w14:textId="77777777" w:rsidR="00430977" w:rsidRDefault="00430977" w:rsidP="00430977">
      <w:pPr>
        <w:pStyle w:val="ListParagraph"/>
        <w:numPr>
          <w:ilvl w:val="1"/>
          <w:numId w:val="44"/>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5A529B90"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lastRenderedPageBreak/>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lastRenderedPageBreak/>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lastRenderedPageBreak/>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36" w:name="_Ref78916338"/>
      <w:r>
        <w:t>LED Outputs</w:t>
      </w:r>
      <w:bookmarkEnd w:id="36"/>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lastRenderedPageBreak/>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7" w:name="_Ref78915694"/>
      <w:r>
        <w:t>FIFO Monitor</w:t>
      </w:r>
      <w:bookmarkEnd w:id="37"/>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38" w:name="_Ref78915732"/>
      <w:bookmarkStart w:id="39" w:name="_Ref116832305"/>
      <w:r>
        <w:t>ADC Overflow Register</w:t>
      </w:r>
      <w:bookmarkEnd w:id="38"/>
      <w:r w:rsidR="00430977">
        <w:t>, FIFO overflow registers</w:t>
      </w:r>
      <w:bookmarkEnd w:id="39"/>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reader.v</w:t>
            </w:r>
            <w:proofErr w:type="spell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reader.v</w:t>
            </w:r>
            <w:proofErr w:type="spell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0" w:name="_Ref78915681"/>
      <w:r>
        <w:lastRenderedPageBreak/>
        <w:t>SPI ADC Reader Registers</w:t>
      </w:r>
      <w:bookmarkEnd w:id="40"/>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proofErr w:type="spellStart"/>
            <w:r w:rsidRPr="00DD3AC2">
              <w:t>axi_spi_adc.v</w:t>
            </w:r>
            <w:proofErr w:type="spellEnd"/>
          </w:p>
        </w:tc>
      </w:tr>
      <w:tr w:rsidR="00DD3AC2" w:rsidRPr="0052428A" w14:paraId="1365F5A1" w14:textId="77777777" w:rsidTr="006A59A6">
        <w:tc>
          <w:tcPr>
            <w:tcW w:w="1980" w:type="dxa"/>
          </w:tcPr>
          <w:p w14:paraId="3B923DDE" w14:textId="77777777" w:rsidR="00DD3AC2" w:rsidRDefault="00DD3AC2" w:rsidP="006A59A6">
            <w:pPr>
              <w:keepNext/>
              <w:rPr>
                <w:b/>
                <w:bCs/>
              </w:rPr>
            </w:pPr>
            <w:proofErr w:type="spellStart"/>
            <w:r>
              <w:rPr>
                <w:b/>
                <w:bCs/>
              </w:rPr>
              <w:t>Addr</w:t>
            </w:r>
            <w:proofErr w:type="spellEnd"/>
            <w:r>
              <w:rPr>
                <w:b/>
                <w:bCs/>
              </w:rPr>
              <w:t xml:space="preserve">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w:t>
            </w:r>
            <w:proofErr w:type="spellStart"/>
            <w:r w:rsidR="00EE5DB7">
              <w:t>Fwd_power</w:t>
            </w:r>
            <w:proofErr w:type="spellEnd"/>
            <w:r w:rsidR="00EE5DB7">
              <w:t>)</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w:t>
            </w:r>
            <w:proofErr w:type="spellStart"/>
            <w:r w:rsidR="00EE5DB7">
              <w:t>Rev_power</w:t>
            </w:r>
            <w:proofErr w:type="spellEnd"/>
            <w:r w:rsidR="00EE5DB7">
              <w:t>)</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w:t>
            </w:r>
            <w:proofErr w:type="spellStart"/>
            <w:r w:rsidR="00EE5DB7">
              <w:t>Exciter_power</w:t>
            </w:r>
            <w:proofErr w:type="spellEnd"/>
            <w:r w:rsidR="00EE5DB7">
              <w:t>)</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19EF3250" w14:textId="77777777" w:rsidR="00DD3AC2" w:rsidRPr="003915A7" w:rsidRDefault="00DD3AC2" w:rsidP="003915A7"/>
    <w:p w14:paraId="6DE25EDC" w14:textId="74DC8C49" w:rsidR="003915A7" w:rsidRPr="00786DE7" w:rsidRDefault="003915A7" w:rsidP="003915A7">
      <w:pPr>
        <w:pStyle w:val="Heading3"/>
      </w:pPr>
      <w:bookmarkStart w:id="41" w:name="_Ref78915661"/>
      <w:r>
        <w:t>Alex SPI Registers</w:t>
      </w:r>
      <w:bookmarkEnd w:id="41"/>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 xml:space="preserve">After shift, data should be </w:t>
            </w:r>
            <w:proofErr w:type="spellStart"/>
            <w:r>
              <w:t>latched</w:t>
            </w:r>
            <w:proofErr w:type="spellEnd"/>
            <w:r>
              <w:t xml:space="preserve">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2" w:name="_Ref116584751"/>
      <w:r>
        <w:t>Codec SPI Registers</w:t>
      </w:r>
      <w:bookmarkEnd w:id="42"/>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3" w:name="_Ref109760469"/>
      <w:r>
        <w:t>Product &amp; Version ID registers</w:t>
      </w:r>
      <w:bookmarkEnd w:id="43"/>
    </w:p>
    <w:p w14:paraId="36DC96FE" w14:textId="67F6C18F" w:rsidR="00FF7724" w:rsidRDefault="00FF7724" w:rsidP="00FF7724">
      <w:r>
        <w:t xml:space="preserve">A 64 bit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lastRenderedPageBreak/>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1483"/>
        <w:gridCol w:w="1014"/>
        <w:gridCol w:w="782"/>
        <w:gridCol w:w="1769"/>
        <w:gridCol w:w="2960"/>
        <w:gridCol w:w="1620"/>
      </w:tblGrid>
      <w:tr w:rsidR="00626287" w14:paraId="111A795C" w14:textId="77777777" w:rsidTr="00626287">
        <w:tc>
          <w:tcPr>
            <w:tcW w:w="1389" w:type="dxa"/>
          </w:tcPr>
          <w:p w14:paraId="26FEE6EF" w14:textId="610F3400" w:rsidR="00626287" w:rsidRPr="00725284" w:rsidRDefault="00626287" w:rsidP="00B44DC6">
            <w:pPr>
              <w:rPr>
                <w:b/>
                <w:bCs/>
              </w:rPr>
            </w:pPr>
            <w:r w:rsidRPr="00725284">
              <w:rPr>
                <w:b/>
                <w:bCs/>
              </w:rPr>
              <w:t>IP</w:t>
            </w:r>
          </w:p>
        </w:tc>
        <w:tc>
          <w:tcPr>
            <w:tcW w:w="1015"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71" w:type="dxa"/>
          </w:tcPr>
          <w:p w14:paraId="1C8AC8BC" w14:textId="65727ABF" w:rsidR="00626287" w:rsidRPr="00725284" w:rsidRDefault="00626287" w:rsidP="00B44DC6">
            <w:pPr>
              <w:rPr>
                <w:b/>
                <w:bCs/>
              </w:rPr>
            </w:pPr>
            <w:r w:rsidRPr="00725284">
              <w:rPr>
                <w:b/>
                <w:bCs/>
              </w:rPr>
              <w:t>Register</w:t>
            </w:r>
          </w:p>
        </w:tc>
        <w:tc>
          <w:tcPr>
            <w:tcW w:w="3032" w:type="dxa"/>
          </w:tcPr>
          <w:p w14:paraId="134396D6" w14:textId="4FCE60B0" w:rsidR="00626287" w:rsidRPr="00725284" w:rsidRDefault="00626287" w:rsidP="00B44DC6">
            <w:pPr>
              <w:rPr>
                <w:b/>
                <w:bCs/>
              </w:rPr>
            </w:pPr>
          </w:p>
        </w:tc>
        <w:tc>
          <w:tcPr>
            <w:tcW w:w="1639" w:type="dxa"/>
          </w:tcPr>
          <w:p w14:paraId="22FE4E9C" w14:textId="3B6014FB" w:rsidR="00626287" w:rsidRPr="00725284" w:rsidRDefault="00626287" w:rsidP="00B44DC6">
            <w:pPr>
              <w:rPr>
                <w:b/>
                <w:bCs/>
              </w:rPr>
            </w:pPr>
            <w:r w:rsidRPr="00725284">
              <w:rPr>
                <w:b/>
                <w:bCs/>
              </w:rPr>
              <w:t>Reference</w:t>
            </w:r>
          </w:p>
        </w:tc>
      </w:tr>
      <w:tr w:rsidR="00626287" w14:paraId="54D8A54F" w14:textId="77777777" w:rsidTr="00626287">
        <w:tc>
          <w:tcPr>
            <w:tcW w:w="1389" w:type="dxa"/>
          </w:tcPr>
          <w:p w14:paraId="3FAE8B39" w14:textId="0D192957" w:rsidR="00626287" w:rsidRDefault="00626287" w:rsidP="00B44DC6">
            <w:r>
              <w:t>Config256_0</w:t>
            </w:r>
          </w:p>
        </w:tc>
        <w:tc>
          <w:tcPr>
            <w:tcW w:w="1015"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71" w:type="dxa"/>
          </w:tcPr>
          <w:p w14:paraId="31749781" w14:textId="532A0C12" w:rsidR="00626287" w:rsidRDefault="00626287" w:rsidP="00B44DC6">
            <w:r>
              <w:t>DDC0 Frequency</w:t>
            </w:r>
          </w:p>
        </w:tc>
        <w:tc>
          <w:tcPr>
            <w:tcW w:w="3032" w:type="dxa"/>
          </w:tcPr>
          <w:p w14:paraId="60E509A0" w14:textId="77777777" w:rsidR="00626287" w:rsidRDefault="00626287" w:rsidP="00B44DC6"/>
        </w:tc>
        <w:tc>
          <w:tcPr>
            <w:tcW w:w="1639"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626287" w14:paraId="317CD8D5" w14:textId="77777777" w:rsidTr="00626287">
        <w:tc>
          <w:tcPr>
            <w:tcW w:w="1389" w:type="dxa"/>
          </w:tcPr>
          <w:p w14:paraId="164ABBEA" w14:textId="0E998325" w:rsidR="00626287" w:rsidRDefault="00626287" w:rsidP="00B44DC6">
            <w:r>
              <w:t>Config256_0</w:t>
            </w:r>
          </w:p>
        </w:tc>
        <w:tc>
          <w:tcPr>
            <w:tcW w:w="1015"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71" w:type="dxa"/>
          </w:tcPr>
          <w:p w14:paraId="4877DDBD" w14:textId="0AB613E9" w:rsidR="00626287" w:rsidRDefault="00626287" w:rsidP="00B44DC6">
            <w:r>
              <w:t>DDC1 Frequency</w:t>
            </w:r>
          </w:p>
        </w:tc>
        <w:tc>
          <w:tcPr>
            <w:tcW w:w="3032" w:type="dxa"/>
          </w:tcPr>
          <w:p w14:paraId="39827AAC" w14:textId="77777777" w:rsidR="00626287" w:rsidRDefault="00626287" w:rsidP="00B44DC6"/>
        </w:tc>
        <w:tc>
          <w:tcPr>
            <w:tcW w:w="1639"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513FE5" w14:paraId="16C499FA" w14:textId="77777777" w:rsidTr="00626287">
        <w:tc>
          <w:tcPr>
            <w:tcW w:w="1389" w:type="dxa"/>
          </w:tcPr>
          <w:p w14:paraId="1D972518" w14:textId="3248D6F8" w:rsidR="00513FE5" w:rsidRDefault="00513FE5" w:rsidP="00513FE5">
            <w:r>
              <w:t>Config256_0</w:t>
            </w:r>
          </w:p>
        </w:tc>
        <w:tc>
          <w:tcPr>
            <w:tcW w:w="1015"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71" w:type="dxa"/>
          </w:tcPr>
          <w:p w14:paraId="49FCC50C" w14:textId="7A0C5337" w:rsidR="00513FE5" w:rsidRDefault="00513FE5" w:rsidP="00513FE5">
            <w:r>
              <w:t>DDC2 Frequency</w:t>
            </w:r>
          </w:p>
        </w:tc>
        <w:tc>
          <w:tcPr>
            <w:tcW w:w="3032" w:type="dxa"/>
          </w:tcPr>
          <w:p w14:paraId="01204C68" w14:textId="77777777" w:rsidR="00513FE5" w:rsidRDefault="00513FE5" w:rsidP="00513FE5"/>
        </w:tc>
        <w:tc>
          <w:tcPr>
            <w:tcW w:w="1639"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636E68D7" w14:textId="77777777" w:rsidTr="00626287">
        <w:tc>
          <w:tcPr>
            <w:tcW w:w="1389" w:type="dxa"/>
          </w:tcPr>
          <w:p w14:paraId="0F53DC72" w14:textId="2F6BA83C" w:rsidR="00513FE5" w:rsidRDefault="00513FE5" w:rsidP="00513FE5">
            <w:r>
              <w:t>Config256_0</w:t>
            </w:r>
          </w:p>
        </w:tc>
        <w:tc>
          <w:tcPr>
            <w:tcW w:w="1015"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71" w:type="dxa"/>
          </w:tcPr>
          <w:p w14:paraId="7983C303" w14:textId="45E1664F" w:rsidR="00513FE5" w:rsidRDefault="00513FE5" w:rsidP="00513FE5">
            <w:r>
              <w:t>DDC3 Frequency</w:t>
            </w:r>
          </w:p>
        </w:tc>
        <w:tc>
          <w:tcPr>
            <w:tcW w:w="3032" w:type="dxa"/>
          </w:tcPr>
          <w:p w14:paraId="4EDD36F6" w14:textId="77777777" w:rsidR="00513FE5" w:rsidRDefault="00513FE5" w:rsidP="00513FE5"/>
        </w:tc>
        <w:tc>
          <w:tcPr>
            <w:tcW w:w="1639"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6468DAAC" w14:textId="77777777" w:rsidTr="00626287">
        <w:tc>
          <w:tcPr>
            <w:tcW w:w="1389" w:type="dxa"/>
          </w:tcPr>
          <w:p w14:paraId="1DB8DCA5" w14:textId="5021CBDB" w:rsidR="00513FE5" w:rsidRDefault="00513FE5" w:rsidP="00513FE5">
            <w:r>
              <w:t>Config256_0</w:t>
            </w:r>
          </w:p>
        </w:tc>
        <w:tc>
          <w:tcPr>
            <w:tcW w:w="1015"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71" w:type="dxa"/>
          </w:tcPr>
          <w:p w14:paraId="7C5439F1" w14:textId="1FF25018" w:rsidR="00513FE5" w:rsidRDefault="00513FE5" w:rsidP="00513FE5">
            <w:r>
              <w:t>DDC4 Frequency</w:t>
            </w:r>
          </w:p>
        </w:tc>
        <w:tc>
          <w:tcPr>
            <w:tcW w:w="3032" w:type="dxa"/>
          </w:tcPr>
          <w:p w14:paraId="463FD4A0" w14:textId="77777777" w:rsidR="00513FE5" w:rsidRDefault="00513FE5" w:rsidP="00513FE5"/>
        </w:tc>
        <w:tc>
          <w:tcPr>
            <w:tcW w:w="1639"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7B2C98BF" w14:textId="77777777" w:rsidTr="00626287">
        <w:tc>
          <w:tcPr>
            <w:tcW w:w="1389" w:type="dxa"/>
          </w:tcPr>
          <w:p w14:paraId="2599F671" w14:textId="3B966408" w:rsidR="00513FE5" w:rsidRDefault="00513FE5" w:rsidP="00513FE5">
            <w:r>
              <w:t>Config256_0</w:t>
            </w:r>
          </w:p>
        </w:tc>
        <w:tc>
          <w:tcPr>
            <w:tcW w:w="1015"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71" w:type="dxa"/>
          </w:tcPr>
          <w:p w14:paraId="17625658" w14:textId="2DF769FC" w:rsidR="00513FE5" w:rsidRDefault="00513FE5" w:rsidP="00513FE5">
            <w:r>
              <w:t>DDC5 Frequency</w:t>
            </w:r>
          </w:p>
        </w:tc>
        <w:tc>
          <w:tcPr>
            <w:tcW w:w="3032" w:type="dxa"/>
          </w:tcPr>
          <w:p w14:paraId="329730F5" w14:textId="77777777" w:rsidR="00513FE5" w:rsidRDefault="00513FE5" w:rsidP="00513FE5"/>
        </w:tc>
        <w:tc>
          <w:tcPr>
            <w:tcW w:w="1639"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6EFBF4D7" w14:textId="77777777" w:rsidTr="00626287">
        <w:tc>
          <w:tcPr>
            <w:tcW w:w="1389" w:type="dxa"/>
          </w:tcPr>
          <w:p w14:paraId="78ECCCCC" w14:textId="138847B9" w:rsidR="00513FE5" w:rsidRDefault="00513FE5" w:rsidP="00513FE5">
            <w:r>
              <w:t>Config256_0</w:t>
            </w:r>
          </w:p>
        </w:tc>
        <w:tc>
          <w:tcPr>
            <w:tcW w:w="1015"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71" w:type="dxa"/>
          </w:tcPr>
          <w:p w14:paraId="68049D1F" w14:textId="0573B3A9" w:rsidR="00513FE5" w:rsidRDefault="00513FE5" w:rsidP="00513FE5">
            <w:r>
              <w:t>DDC6 Frequency</w:t>
            </w:r>
          </w:p>
        </w:tc>
        <w:tc>
          <w:tcPr>
            <w:tcW w:w="3032" w:type="dxa"/>
          </w:tcPr>
          <w:p w14:paraId="140C961E" w14:textId="77777777" w:rsidR="00513FE5" w:rsidRDefault="00513FE5" w:rsidP="00513FE5"/>
        </w:tc>
        <w:tc>
          <w:tcPr>
            <w:tcW w:w="1639"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688B103B" w14:textId="77777777" w:rsidTr="00626287">
        <w:tc>
          <w:tcPr>
            <w:tcW w:w="1389" w:type="dxa"/>
          </w:tcPr>
          <w:p w14:paraId="38818B52" w14:textId="6E343C40" w:rsidR="00513FE5" w:rsidRDefault="00513FE5" w:rsidP="00513FE5">
            <w:r>
              <w:t>Config256_0</w:t>
            </w:r>
          </w:p>
        </w:tc>
        <w:tc>
          <w:tcPr>
            <w:tcW w:w="1015"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71" w:type="dxa"/>
          </w:tcPr>
          <w:p w14:paraId="6591435D" w14:textId="42C020FA" w:rsidR="00513FE5" w:rsidRDefault="00513FE5" w:rsidP="00513FE5">
            <w:r>
              <w:t>DDC7 Frequency</w:t>
            </w:r>
          </w:p>
        </w:tc>
        <w:tc>
          <w:tcPr>
            <w:tcW w:w="3032" w:type="dxa"/>
          </w:tcPr>
          <w:p w14:paraId="10D23ADA" w14:textId="77777777" w:rsidR="00513FE5" w:rsidRDefault="00513FE5" w:rsidP="00513FE5"/>
        </w:tc>
        <w:tc>
          <w:tcPr>
            <w:tcW w:w="1639"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1CC0B933" w14:textId="77777777" w:rsidTr="00626287">
        <w:tc>
          <w:tcPr>
            <w:tcW w:w="1389" w:type="dxa"/>
          </w:tcPr>
          <w:p w14:paraId="39FA85C5" w14:textId="2B220642" w:rsidR="00513FE5" w:rsidRDefault="00513FE5" w:rsidP="00513FE5">
            <w:r>
              <w:t>Config256_1</w:t>
            </w:r>
          </w:p>
        </w:tc>
        <w:tc>
          <w:tcPr>
            <w:tcW w:w="1015"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71" w:type="dxa"/>
          </w:tcPr>
          <w:p w14:paraId="76AF8C46" w14:textId="03705D77" w:rsidR="00513FE5" w:rsidRDefault="00513FE5" w:rsidP="00513FE5">
            <w:r>
              <w:t>DDC8 Frequency</w:t>
            </w:r>
          </w:p>
        </w:tc>
        <w:tc>
          <w:tcPr>
            <w:tcW w:w="3032" w:type="dxa"/>
          </w:tcPr>
          <w:p w14:paraId="47A53E22" w14:textId="77777777" w:rsidR="00513FE5" w:rsidRDefault="00513FE5" w:rsidP="00513FE5"/>
        </w:tc>
        <w:tc>
          <w:tcPr>
            <w:tcW w:w="1639"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5ACD6381" w14:textId="77777777" w:rsidTr="00626287">
        <w:tc>
          <w:tcPr>
            <w:tcW w:w="1389" w:type="dxa"/>
          </w:tcPr>
          <w:p w14:paraId="288D915A" w14:textId="18A84921" w:rsidR="00513FE5" w:rsidRDefault="00513FE5" w:rsidP="00513FE5">
            <w:r>
              <w:t>Config256_1</w:t>
            </w:r>
          </w:p>
        </w:tc>
        <w:tc>
          <w:tcPr>
            <w:tcW w:w="1015" w:type="dxa"/>
          </w:tcPr>
          <w:p w14:paraId="5A0DE988" w14:textId="6524CC71" w:rsidR="00513FE5" w:rsidRDefault="00513FE5" w:rsidP="00513FE5">
            <w:r>
              <w:t>0x01004</w:t>
            </w:r>
          </w:p>
        </w:tc>
        <w:tc>
          <w:tcPr>
            <w:tcW w:w="782" w:type="dxa"/>
          </w:tcPr>
          <w:p w14:paraId="3BFD80CD" w14:textId="63EA84D0" w:rsidR="00513FE5" w:rsidRDefault="00513FE5" w:rsidP="00513FE5">
            <w:r>
              <w:t>4K</w:t>
            </w:r>
          </w:p>
        </w:tc>
        <w:tc>
          <w:tcPr>
            <w:tcW w:w="1771" w:type="dxa"/>
          </w:tcPr>
          <w:p w14:paraId="62C4FD51" w14:textId="08BE47BF" w:rsidR="00513FE5" w:rsidRDefault="00513FE5" w:rsidP="00513FE5">
            <w:r>
              <w:t>DDC9 Frequency</w:t>
            </w:r>
          </w:p>
        </w:tc>
        <w:tc>
          <w:tcPr>
            <w:tcW w:w="3032" w:type="dxa"/>
          </w:tcPr>
          <w:p w14:paraId="3A36F061" w14:textId="77777777" w:rsidR="00513FE5" w:rsidRDefault="00513FE5" w:rsidP="00513FE5"/>
        </w:tc>
        <w:tc>
          <w:tcPr>
            <w:tcW w:w="1639" w:type="dxa"/>
          </w:tcPr>
          <w:p w14:paraId="68B09EEA" w14:textId="13EE2B62"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0ACAB5EC" w14:textId="77777777" w:rsidTr="00626287">
        <w:tc>
          <w:tcPr>
            <w:tcW w:w="1389" w:type="dxa"/>
          </w:tcPr>
          <w:p w14:paraId="7F7C23E5" w14:textId="0B0A36FB" w:rsidR="00513FE5" w:rsidRDefault="00513FE5" w:rsidP="00513FE5">
            <w:r>
              <w:t>Config256_1</w:t>
            </w:r>
          </w:p>
        </w:tc>
        <w:tc>
          <w:tcPr>
            <w:tcW w:w="1015" w:type="dxa"/>
          </w:tcPr>
          <w:p w14:paraId="5879F80F" w14:textId="1E52DD5E" w:rsidR="00513FE5" w:rsidRDefault="00513FE5" w:rsidP="00513FE5">
            <w:r>
              <w:t>0x01008</w:t>
            </w:r>
          </w:p>
        </w:tc>
        <w:tc>
          <w:tcPr>
            <w:tcW w:w="782" w:type="dxa"/>
          </w:tcPr>
          <w:p w14:paraId="305698F0" w14:textId="1875D32D" w:rsidR="00513FE5" w:rsidRDefault="00513FE5" w:rsidP="00513FE5">
            <w:r>
              <w:t>4K</w:t>
            </w:r>
          </w:p>
        </w:tc>
        <w:tc>
          <w:tcPr>
            <w:tcW w:w="1771" w:type="dxa"/>
          </w:tcPr>
          <w:p w14:paraId="5A2E38A1" w14:textId="160E1A9A" w:rsidR="00513FE5" w:rsidRDefault="00513FE5" w:rsidP="00513FE5">
            <w:r>
              <w:t>RX Test DDS Frequency</w:t>
            </w:r>
          </w:p>
        </w:tc>
        <w:tc>
          <w:tcPr>
            <w:tcW w:w="3032" w:type="dxa"/>
          </w:tcPr>
          <w:p w14:paraId="3A3F68E2" w14:textId="77777777" w:rsidR="00513FE5" w:rsidRDefault="00513FE5" w:rsidP="00513FE5"/>
        </w:tc>
        <w:tc>
          <w:tcPr>
            <w:tcW w:w="1639" w:type="dxa"/>
          </w:tcPr>
          <w:p w14:paraId="2DA76B43" w14:textId="171FD7AC"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6DC29C65" w14:textId="77777777" w:rsidTr="00626287">
        <w:tc>
          <w:tcPr>
            <w:tcW w:w="1389" w:type="dxa"/>
          </w:tcPr>
          <w:p w14:paraId="1DB1C447" w14:textId="21EBF34F" w:rsidR="00513FE5" w:rsidRDefault="00513FE5" w:rsidP="00513FE5">
            <w:r>
              <w:t>Config256_1</w:t>
            </w:r>
          </w:p>
        </w:tc>
        <w:tc>
          <w:tcPr>
            <w:tcW w:w="1015" w:type="dxa"/>
          </w:tcPr>
          <w:p w14:paraId="47C38B58" w14:textId="2DDDB2EE" w:rsidR="00513FE5" w:rsidRDefault="00513FE5" w:rsidP="00513FE5">
            <w:r>
              <w:t>0x0100C</w:t>
            </w:r>
          </w:p>
        </w:tc>
        <w:tc>
          <w:tcPr>
            <w:tcW w:w="782" w:type="dxa"/>
          </w:tcPr>
          <w:p w14:paraId="038114AE" w14:textId="7235295B" w:rsidR="00513FE5" w:rsidRDefault="00513FE5" w:rsidP="00513FE5">
            <w:r>
              <w:t>4K</w:t>
            </w:r>
          </w:p>
        </w:tc>
        <w:tc>
          <w:tcPr>
            <w:tcW w:w="1771" w:type="dxa"/>
          </w:tcPr>
          <w:p w14:paraId="33C5879C" w14:textId="4EE404EA" w:rsidR="00513FE5" w:rsidRDefault="00513FE5" w:rsidP="00513FE5">
            <w:r>
              <w:t>DDC Rate register</w:t>
            </w:r>
          </w:p>
        </w:tc>
        <w:tc>
          <w:tcPr>
            <w:tcW w:w="3032" w:type="dxa"/>
          </w:tcPr>
          <w:p w14:paraId="3BF040F1" w14:textId="77777777" w:rsidR="00513FE5" w:rsidRDefault="00513FE5" w:rsidP="00513FE5"/>
        </w:tc>
        <w:tc>
          <w:tcPr>
            <w:tcW w:w="1639" w:type="dxa"/>
          </w:tcPr>
          <w:p w14:paraId="0AF82C27" w14:textId="40C2943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1AD61984" w14:textId="77777777" w:rsidTr="00626287">
        <w:tc>
          <w:tcPr>
            <w:tcW w:w="1389" w:type="dxa"/>
          </w:tcPr>
          <w:p w14:paraId="5DF6D2CA" w14:textId="73E1D30C" w:rsidR="00513FE5" w:rsidRDefault="00513FE5" w:rsidP="00513FE5">
            <w:r>
              <w:t>Config256_1</w:t>
            </w:r>
          </w:p>
        </w:tc>
        <w:tc>
          <w:tcPr>
            <w:tcW w:w="1015" w:type="dxa"/>
          </w:tcPr>
          <w:p w14:paraId="61017236" w14:textId="73794157" w:rsidR="00513FE5" w:rsidRDefault="00513FE5" w:rsidP="00513FE5">
            <w:r>
              <w:t>0x01010</w:t>
            </w:r>
          </w:p>
        </w:tc>
        <w:tc>
          <w:tcPr>
            <w:tcW w:w="782" w:type="dxa"/>
          </w:tcPr>
          <w:p w14:paraId="2ECF955D" w14:textId="691DCDEA" w:rsidR="00513FE5" w:rsidRDefault="00513FE5" w:rsidP="00513FE5">
            <w:r>
              <w:t>4K</w:t>
            </w:r>
          </w:p>
        </w:tc>
        <w:tc>
          <w:tcPr>
            <w:tcW w:w="1771" w:type="dxa"/>
          </w:tcPr>
          <w:p w14:paraId="0F8771DD" w14:textId="75000EE6" w:rsidR="00513FE5" w:rsidRDefault="00513FE5" w:rsidP="00513FE5">
            <w:r>
              <w:t>DDC Input Select Register</w:t>
            </w:r>
          </w:p>
        </w:tc>
        <w:tc>
          <w:tcPr>
            <w:tcW w:w="3032" w:type="dxa"/>
          </w:tcPr>
          <w:p w14:paraId="5A27E282" w14:textId="77777777" w:rsidR="00513FE5" w:rsidRDefault="00513FE5" w:rsidP="00513FE5"/>
        </w:tc>
        <w:tc>
          <w:tcPr>
            <w:tcW w:w="1639" w:type="dxa"/>
          </w:tcPr>
          <w:p w14:paraId="47296A0C" w14:textId="6DC8829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7D0071D0" w14:textId="77777777" w:rsidTr="00626287">
        <w:tc>
          <w:tcPr>
            <w:tcW w:w="1389" w:type="dxa"/>
          </w:tcPr>
          <w:p w14:paraId="160246F5" w14:textId="396A59C9" w:rsidR="00513FE5" w:rsidRDefault="00513FE5" w:rsidP="00513FE5">
            <w:r>
              <w:t>Config256_1</w:t>
            </w:r>
          </w:p>
        </w:tc>
        <w:tc>
          <w:tcPr>
            <w:tcW w:w="1015" w:type="dxa"/>
          </w:tcPr>
          <w:p w14:paraId="7068D1A9" w14:textId="24856F80" w:rsidR="00513FE5" w:rsidRDefault="00513FE5" w:rsidP="00513FE5">
            <w:r>
              <w:t>0x01014</w:t>
            </w:r>
          </w:p>
        </w:tc>
        <w:tc>
          <w:tcPr>
            <w:tcW w:w="782" w:type="dxa"/>
          </w:tcPr>
          <w:p w14:paraId="1AD82C1E" w14:textId="15FEB743" w:rsidR="00513FE5" w:rsidRDefault="00513FE5" w:rsidP="00513FE5">
            <w:r>
              <w:t>4K</w:t>
            </w:r>
          </w:p>
        </w:tc>
        <w:tc>
          <w:tcPr>
            <w:tcW w:w="1771" w:type="dxa"/>
          </w:tcPr>
          <w:p w14:paraId="00402421" w14:textId="35597608" w:rsidR="00513FE5" w:rsidRDefault="00513FE5" w:rsidP="00513FE5">
            <w:r>
              <w:t>Unused</w:t>
            </w:r>
          </w:p>
        </w:tc>
        <w:tc>
          <w:tcPr>
            <w:tcW w:w="3032" w:type="dxa"/>
          </w:tcPr>
          <w:p w14:paraId="37B6B079" w14:textId="77777777" w:rsidR="00513FE5" w:rsidRDefault="00513FE5" w:rsidP="00513FE5"/>
        </w:tc>
        <w:tc>
          <w:tcPr>
            <w:tcW w:w="1639" w:type="dxa"/>
          </w:tcPr>
          <w:p w14:paraId="769CEB6B" w14:textId="1E489541" w:rsidR="00513FE5" w:rsidRDefault="00513FE5" w:rsidP="00513FE5"/>
        </w:tc>
      </w:tr>
      <w:tr w:rsidR="00513FE5" w14:paraId="3ADC509B" w14:textId="77777777" w:rsidTr="00626287">
        <w:tc>
          <w:tcPr>
            <w:tcW w:w="1389" w:type="dxa"/>
          </w:tcPr>
          <w:p w14:paraId="151B21D7" w14:textId="4003598C" w:rsidR="00513FE5" w:rsidRDefault="00513FE5" w:rsidP="00513FE5">
            <w:r>
              <w:t>Config256_1</w:t>
            </w:r>
          </w:p>
        </w:tc>
        <w:tc>
          <w:tcPr>
            <w:tcW w:w="1015" w:type="dxa"/>
          </w:tcPr>
          <w:p w14:paraId="4CEDF086" w14:textId="0912CF45" w:rsidR="00513FE5" w:rsidRDefault="00513FE5" w:rsidP="00513FE5">
            <w:r>
              <w:t>0x01018</w:t>
            </w:r>
          </w:p>
        </w:tc>
        <w:tc>
          <w:tcPr>
            <w:tcW w:w="782" w:type="dxa"/>
          </w:tcPr>
          <w:p w14:paraId="0166C33C" w14:textId="308699B7" w:rsidR="00513FE5" w:rsidRDefault="00513FE5" w:rsidP="00513FE5">
            <w:r>
              <w:t>4K</w:t>
            </w:r>
          </w:p>
        </w:tc>
        <w:tc>
          <w:tcPr>
            <w:tcW w:w="1771" w:type="dxa"/>
          </w:tcPr>
          <w:p w14:paraId="5F312017" w14:textId="31C82EB1" w:rsidR="00513FE5" w:rsidRDefault="00513FE5" w:rsidP="00513FE5">
            <w:r>
              <w:t>Unused</w:t>
            </w:r>
          </w:p>
        </w:tc>
        <w:tc>
          <w:tcPr>
            <w:tcW w:w="3032" w:type="dxa"/>
          </w:tcPr>
          <w:p w14:paraId="7AA90345" w14:textId="77777777" w:rsidR="00513FE5" w:rsidRDefault="00513FE5" w:rsidP="00513FE5"/>
        </w:tc>
        <w:tc>
          <w:tcPr>
            <w:tcW w:w="1639" w:type="dxa"/>
          </w:tcPr>
          <w:p w14:paraId="40EF6401" w14:textId="6192904A" w:rsidR="00513FE5" w:rsidRDefault="00513FE5" w:rsidP="00513FE5"/>
        </w:tc>
      </w:tr>
      <w:tr w:rsidR="00513FE5" w14:paraId="0AE179EA" w14:textId="77777777" w:rsidTr="00626287">
        <w:tc>
          <w:tcPr>
            <w:tcW w:w="1389" w:type="dxa"/>
          </w:tcPr>
          <w:p w14:paraId="310D26C5" w14:textId="5B8F2E6B" w:rsidR="00513FE5" w:rsidRDefault="00513FE5" w:rsidP="00513FE5">
            <w:r>
              <w:t>Config256_1</w:t>
            </w:r>
          </w:p>
        </w:tc>
        <w:tc>
          <w:tcPr>
            <w:tcW w:w="1015" w:type="dxa"/>
          </w:tcPr>
          <w:p w14:paraId="609532F3" w14:textId="5DD5E047" w:rsidR="00513FE5" w:rsidRDefault="00513FE5" w:rsidP="00513FE5">
            <w:r>
              <w:t>0x0101C</w:t>
            </w:r>
          </w:p>
        </w:tc>
        <w:tc>
          <w:tcPr>
            <w:tcW w:w="782" w:type="dxa"/>
          </w:tcPr>
          <w:p w14:paraId="20D320DC" w14:textId="11DBB4CF" w:rsidR="00513FE5" w:rsidRDefault="00513FE5" w:rsidP="00513FE5">
            <w:r>
              <w:t>4K</w:t>
            </w:r>
          </w:p>
        </w:tc>
        <w:tc>
          <w:tcPr>
            <w:tcW w:w="1771" w:type="dxa"/>
          </w:tcPr>
          <w:p w14:paraId="56D076E2" w14:textId="730A232A" w:rsidR="00513FE5" w:rsidRDefault="00513FE5" w:rsidP="00513FE5">
            <w:r>
              <w:t>Unused</w:t>
            </w:r>
          </w:p>
        </w:tc>
        <w:tc>
          <w:tcPr>
            <w:tcW w:w="3032" w:type="dxa"/>
          </w:tcPr>
          <w:p w14:paraId="166D9771" w14:textId="77777777" w:rsidR="00513FE5" w:rsidRDefault="00513FE5" w:rsidP="00513FE5"/>
        </w:tc>
        <w:tc>
          <w:tcPr>
            <w:tcW w:w="1639" w:type="dxa"/>
          </w:tcPr>
          <w:p w14:paraId="05578DA4" w14:textId="4EB65121" w:rsidR="00513FE5" w:rsidRDefault="00513FE5" w:rsidP="00513FE5"/>
        </w:tc>
      </w:tr>
      <w:tr w:rsidR="00513FE5" w14:paraId="1BF9AAAD" w14:textId="77777777" w:rsidTr="00626287">
        <w:tc>
          <w:tcPr>
            <w:tcW w:w="1389" w:type="dxa"/>
          </w:tcPr>
          <w:p w14:paraId="36845CF3" w14:textId="617E6635" w:rsidR="00513FE5" w:rsidRDefault="00513FE5" w:rsidP="00513FE5">
            <w:r>
              <w:t>Config256_2</w:t>
            </w:r>
          </w:p>
        </w:tc>
        <w:tc>
          <w:tcPr>
            <w:tcW w:w="1015" w:type="dxa"/>
          </w:tcPr>
          <w:p w14:paraId="0EEE9CF0" w14:textId="7A441488" w:rsidR="00513FE5" w:rsidRDefault="00513FE5" w:rsidP="00513FE5">
            <w:r>
              <w:t>0x02000</w:t>
            </w:r>
          </w:p>
        </w:tc>
        <w:tc>
          <w:tcPr>
            <w:tcW w:w="782" w:type="dxa"/>
          </w:tcPr>
          <w:p w14:paraId="4B22440E" w14:textId="080B3964" w:rsidR="00513FE5" w:rsidRDefault="00513FE5" w:rsidP="00513FE5">
            <w:r>
              <w:t>4K</w:t>
            </w:r>
          </w:p>
        </w:tc>
        <w:tc>
          <w:tcPr>
            <w:tcW w:w="1771" w:type="dxa"/>
          </w:tcPr>
          <w:p w14:paraId="730761AD" w14:textId="5EA06A7E" w:rsidR="00513FE5" w:rsidRDefault="00513FE5" w:rsidP="00513FE5">
            <w:proofErr w:type="spellStart"/>
            <w:r>
              <w:t>KeyerConfig</w:t>
            </w:r>
            <w:proofErr w:type="spellEnd"/>
          </w:p>
        </w:tc>
        <w:tc>
          <w:tcPr>
            <w:tcW w:w="3032" w:type="dxa"/>
          </w:tcPr>
          <w:p w14:paraId="7D3B166A" w14:textId="77777777" w:rsidR="00513FE5" w:rsidRDefault="00513FE5" w:rsidP="00513FE5"/>
        </w:tc>
        <w:tc>
          <w:tcPr>
            <w:tcW w:w="1639" w:type="dxa"/>
          </w:tcPr>
          <w:p w14:paraId="5ED7E85A" w14:textId="64F32ABD" w:rsidR="00513FE5" w:rsidRDefault="00513FE5" w:rsidP="00513FE5">
            <w:r>
              <w:t xml:space="preserve">See section </w:t>
            </w:r>
            <w:r>
              <w:fldChar w:fldCharType="begin"/>
            </w:r>
            <w:r>
              <w:instrText xml:space="preserve"> REF _Ref78915960 \r \h </w:instrText>
            </w:r>
            <w:r>
              <w:fldChar w:fldCharType="separate"/>
            </w:r>
            <w:r w:rsidR="00937929">
              <w:t>6</w:t>
            </w:r>
            <w:r>
              <w:fldChar w:fldCharType="end"/>
            </w:r>
          </w:p>
        </w:tc>
      </w:tr>
      <w:tr w:rsidR="00513FE5" w14:paraId="24516CA6" w14:textId="77777777" w:rsidTr="00626287">
        <w:tc>
          <w:tcPr>
            <w:tcW w:w="1389" w:type="dxa"/>
          </w:tcPr>
          <w:p w14:paraId="54156A7D" w14:textId="040C28B1" w:rsidR="00513FE5" w:rsidRDefault="00513FE5" w:rsidP="00513FE5">
            <w:r>
              <w:t>Config256_2</w:t>
            </w:r>
          </w:p>
        </w:tc>
        <w:tc>
          <w:tcPr>
            <w:tcW w:w="1015" w:type="dxa"/>
          </w:tcPr>
          <w:p w14:paraId="54A32DBA" w14:textId="1FFF9DB8" w:rsidR="00513FE5" w:rsidRDefault="00513FE5" w:rsidP="00513FE5">
            <w:r>
              <w:t>0x02004</w:t>
            </w:r>
          </w:p>
        </w:tc>
        <w:tc>
          <w:tcPr>
            <w:tcW w:w="782" w:type="dxa"/>
          </w:tcPr>
          <w:p w14:paraId="2FFE68BE" w14:textId="341B61D9" w:rsidR="00513FE5" w:rsidRDefault="00513FE5" w:rsidP="00513FE5">
            <w:r>
              <w:t>4K</w:t>
            </w:r>
          </w:p>
        </w:tc>
        <w:tc>
          <w:tcPr>
            <w:tcW w:w="1771" w:type="dxa"/>
          </w:tcPr>
          <w:p w14:paraId="131E1D21" w14:textId="7C99B695" w:rsidR="00513FE5" w:rsidRDefault="00513FE5" w:rsidP="00513FE5">
            <w:proofErr w:type="spellStart"/>
            <w:r>
              <w:t>CodecConfig</w:t>
            </w:r>
            <w:proofErr w:type="spellEnd"/>
          </w:p>
        </w:tc>
        <w:tc>
          <w:tcPr>
            <w:tcW w:w="3032" w:type="dxa"/>
          </w:tcPr>
          <w:p w14:paraId="05502554" w14:textId="77777777" w:rsidR="00513FE5" w:rsidRDefault="00513FE5" w:rsidP="00513FE5"/>
        </w:tc>
        <w:tc>
          <w:tcPr>
            <w:tcW w:w="1639" w:type="dxa"/>
          </w:tcPr>
          <w:p w14:paraId="6EB4ACAD" w14:textId="35290F0F" w:rsidR="00513FE5" w:rsidRDefault="00513FE5" w:rsidP="00513FE5">
            <w:r>
              <w:t xml:space="preserve">See section </w:t>
            </w:r>
            <w:r>
              <w:fldChar w:fldCharType="begin"/>
            </w:r>
            <w:r>
              <w:instrText xml:space="preserve"> REF _Ref78915990 \r \h </w:instrText>
            </w:r>
            <w:r>
              <w:fldChar w:fldCharType="separate"/>
            </w:r>
            <w:r w:rsidR="00937929">
              <w:t>4.5.3</w:t>
            </w:r>
            <w:r>
              <w:fldChar w:fldCharType="end"/>
            </w:r>
          </w:p>
        </w:tc>
      </w:tr>
      <w:tr w:rsidR="00513FE5" w14:paraId="292C24D6" w14:textId="77777777" w:rsidTr="00626287">
        <w:tc>
          <w:tcPr>
            <w:tcW w:w="1389" w:type="dxa"/>
          </w:tcPr>
          <w:p w14:paraId="62C1E343" w14:textId="475BBED7" w:rsidR="00513FE5" w:rsidRDefault="00513FE5" w:rsidP="00513FE5">
            <w:r>
              <w:t>Config256_2</w:t>
            </w:r>
          </w:p>
        </w:tc>
        <w:tc>
          <w:tcPr>
            <w:tcW w:w="1015" w:type="dxa"/>
          </w:tcPr>
          <w:p w14:paraId="43385BB4" w14:textId="3CEB2516" w:rsidR="00513FE5" w:rsidRDefault="00513FE5" w:rsidP="00513FE5">
            <w:r>
              <w:t>0x02008</w:t>
            </w:r>
          </w:p>
        </w:tc>
        <w:tc>
          <w:tcPr>
            <w:tcW w:w="782" w:type="dxa"/>
          </w:tcPr>
          <w:p w14:paraId="323E007B" w14:textId="36D719F7" w:rsidR="00513FE5" w:rsidRDefault="00513FE5" w:rsidP="00513FE5">
            <w:r>
              <w:t>4K</w:t>
            </w:r>
          </w:p>
        </w:tc>
        <w:tc>
          <w:tcPr>
            <w:tcW w:w="1771" w:type="dxa"/>
          </w:tcPr>
          <w:p w14:paraId="6422E47A" w14:textId="4E05092E" w:rsidR="00513FE5" w:rsidRDefault="00513FE5" w:rsidP="00513FE5">
            <w:proofErr w:type="spellStart"/>
            <w:r>
              <w:t>TXConfig</w:t>
            </w:r>
            <w:proofErr w:type="spellEnd"/>
          </w:p>
        </w:tc>
        <w:tc>
          <w:tcPr>
            <w:tcW w:w="3032" w:type="dxa"/>
          </w:tcPr>
          <w:p w14:paraId="29A3FF3A" w14:textId="77777777" w:rsidR="00513FE5" w:rsidRDefault="00513FE5" w:rsidP="00513FE5"/>
        </w:tc>
        <w:tc>
          <w:tcPr>
            <w:tcW w:w="1639" w:type="dxa"/>
          </w:tcPr>
          <w:p w14:paraId="138324EC" w14:textId="6C0F9F40" w:rsidR="00513FE5" w:rsidRDefault="00513FE5" w:rsidP="00513FE5">
            <w:r>
              <w:t xml:space="preserve">See section </w:t>
            </w:r>
            <w:r>
              <w:fldChar w:fldCharType="begin"/>
            </w:r>
            <w:r>
              <w:instrText xml:space="preserve"> REF _Ref78916014 \r \h </w:instrText>
            </w:r>
            <w:r>
              <w:fldChar w:fldCharType="separate"/>
            </w:r>
            <w:r w:rsidR="00937929">
              <w:t>4.4.2</w:t>
            </w:r>
            <w:r>
              <w:fldChar w:fldCharType="end"/>
            </w:r>
          </w:p>
        </w:tc>
      </w:tr>
      <w:tr w:rsidR="00513FE5" w14:paraId="5F80D410" w14:textId="77777777" w:rsidTr="00626287">
        <w:tc>
          <w:tcPr>
            <w:tcW w:w="1389" w:type="dxa"/>
          </w:tcPr>
          <w:p w14:paraId="734B33A2" w14:textId="2E421DA6" w:rsidR="00513FE5" w:rsidRDefault="00513FE5" w:rsidP="00513FE5">
            <w:r>
              <w:t>Config256_2</w:t>
            </w:r>
          </w:p>
        </w:tc>
        <w:tc>
          <w:tcPr>
            <w:tcW w:w="1015" w:type="dxa"/>
          </w:tcPr>
          <w:p w14:paraId="2708D480" w14:textId="5AB26AA4" w:rsidR="00513FE5" w:rsidRDefault="00513FE5" w:rsidP="00513FE5">
            <w:r>
              <w:t>0x0200C</w:t>
            </w:r>
          </w:p>
        </w:tc>
        <w:tc>
          <w:tcPr>
            <w:tcW w:w="782" w:type="dxa"/>
          </w:tcPr>
          <w:p w14:paraId="4F107A10" w14:textId="66939AA4" w:rsidR="00513FE5" w:rsidRDefault="00513FE5" w:rsidP="00513FE5">
            <w:r>
              <w:t>4K</w:t>
            </w:r>
          </w:p>
        </w:tc>
        <w:tc>
          <w:tcPr>
            <w:tcW w:w="1771" w:type="dxa"/>
          </w:tcPr>
          <w:p w14:paraId="18CCF5B7" w14:textId="0FA52F33" w:rsidR="00513FE5" w:rsidRDefault="00513FE5" w:rsidP="00513FE5">
            <w:proofErr w:type="spellStart"/>
            <w:r>
              <w:t>TXFrequency</w:t>
            </w:r>
            <w:proofErr w:type="spellEnd"/>
          </w:p>
        </w:tc>
        <w:tc>
          <w:tcPr>
            <w:tcW w:w="3032" w:type="dxa"/>
          </w:tcPr>
          <w:p w14:paraId="09FB1E56" w14:textId="77777777" w:rsidR="00513FE5" w:rsidRDefault="00513FE5" w:rsidP="00513FE5"/>
        </w:tc>
        <w:tc>
          <w:tcPr>
            <w:tcW w:w="1639" w:type="dxa"/>
          </w:tcPr>
          <w:p w14:paraId="01C78D35" w14:textId="4BFFB870" w:rsidR="00513FE5" w:rsidRDefault="00513FE5" w:rsidP="00513FE5">
            <w:r>
              <w:t xml:space="preserve">See section </w:t>
            </w:r>
            <w:r>
              <w:fldChar w:fldCharType="begin"/>
            </w:r>
            <w:r>
              <w:instrText xml:space="preserve"> REF _Ref78916014 \r \h </w:instrText>
            </w:r>
            <w:r>
              <w:fldChar w:fldCharType="separate"/>
            </w:r>
            <w:r w:rsidR="00937929">
              <w:t>4.4.2</w:t>
            </w:r>
            <w:r>
              <w:fldChar w:fldCharType="end"/>
            </w:r>
          </w:p>
        </w:tc>
      </w:tr>
      <w:tr w:rsidR="00513FE5" w14:paraId="48B7CC1B" w14:textId="77777777" w:rsidTr="00626287">
        <w:tc>
          <w:tcPr>
            <w:tcW w:w="1389" w:type="dxa"/>
          </w:tcPr>
          <w:p w14:paraId="6C54514A" w14:textId="54C61ED9" w:rsidR="00513FE5" w:rsidRDefault="00513FE5" w:rsidP="00513FE5">
            <w:r>
              <w:t>Config256_2</w:t>
            </w:r>
          </w:p>
        </w:tc>
        <w:tc>
          <w:tcPr>
            <w:tcW w:w="1015" w:type="dxa"/>
          </w:tcPr>
          <w:p w14:paraId="79BF6ECD" w14:textId="66953D20" w:rsidR="00513FE5" w:rsidRDefault="00513FE5" w:rsidP="00513FE5">
            <w:r>
              <w:t>0x02010</w:t>
            </w:r>
          </w:p>
        </w:tc>
        <w:tc>
          <w:tcPr>
            <w:tcW w:w="782" w:type="dxa"/>
          </w:tcPr>
          <w:p w14:paraId="78C071AE" w14:textId="700BCB6F" w:rsidR="00513FE5" w:rsidRDefault="00513FE5" w:rsidP="00513FE5">
            <w:r>
              <w:t>4K</w:t>
            </w:r>
          </w:p>
        </w:tc>
        <w:tc>
          <w:tcPr>
            <w:tcW w:w="1771" w:type="dxa"/>
          </w:tcPr>
          <w:p w14:paraId="400AB678" w14:textId="46279D0A" w:rsidR="00513FE5" w:rsidRDefault="00513FE5" w:rsidP="00513FE5">
            <w:r>
              <w:t>TX Modulation test source</w:t>
            </w:r>
          </w:p>
        </w:tc>
        <w:tc>
          <w:tcPr>
            <w:tcW w:w="3032" w:type="dxa"/>
          </w:tcPr>
          <w:p w14:paraId="7606E724" w14:textId="77777777" w:rsidR="00513FE5" w:rsidRDefault="00513FE5" w:rsidP="00513FE5"/>
        </w:tc>
        <w:tc>
          <w:tcPr>
            <w:tcW w:w="1639" w:type="dxa"/>
          </w:tcPr>
          <w:p w14:paraId="01DE5036" w14:textId="187F4B01" w:rsidR="00513FE5" w:rsidRDefault="00513FE5" w:rsidP="00513FE5">
            <w:r>
              <w:t xml:space="preserve">See section </w:t>
            </w:r>
            <w:r>
              <w:fldChar w:fldCharType="begin"/>
            </w:r>
            <w:r>
              <w:instrText xml:space="preserve"> REF _Ref78916014 \r \h </w:instrText>
            </w:r>
            <w:r>
              <w:fldChar w:fldCharType="separate"/>
            </w:r>
            <w:r w:rsidR="00937929">
              <w:t>4.4.2</w:t>
            </w:r>
            <w:r>
              <w:fldChar w:fldCharType="end"/>
            </w:r>
          </w:p>
        </w:tc>
      </w:tr>
      <w:tr w:rsidR="00513FE5" w14:paraId="54357EDF" w14:textId="77777777" w:rsidTr="00626287">
        <w:tc>
          <w:tcPr>
            <w:tcW w:w="1389" w:type="dxa"/>
          </w:tcPr>
          <w:p w14:paraId="4E1E1342" w14:textId="6BBC727E" w:rsidR="00513FE5" w:rsidRDefault="00513FE5" w:rsidP="00513FE5">
            <w:r>
              <w:t>Config256_2</w:t>
            </w:r>
          </w:p>
        </w:tc>
        <w:tc>
          <w:tcPr>
            <w:tcW w:w="1015" w:type="dxa"/>
          </w:tcPr>
          <w:p w14:paraId="72D5A796" w14:textId="5512FC2A" w:rsidR="00513FE5" w:rsidRDefault="00513FE5" w:rsidP="00513FE5">
            <w:r>
              <w:t>0x02014</w:t>
            </w:r>
          </w:p>
        </w:tc>
        <w:tc>
          <w:tcPr>
            <w:tcW w:w="782" w:type="dxa"/>
          </w:tcPr>
          <w:p w14:paraId="74B22AC1" w14:textId="7DC78D26" w:rsidR="00513FE5" w:rsidRDefault="00513FE5" w:rsidP="00513FE5">
            <w:r>
              <w:t>4K</w:t>
            </w:r>
          </w:p>
        </w:tc>
        <w:tc>
          <w:tcPr>
            <w:tcW w:w="1771" w:type="dxa"/>
          </w:tcPr>
          <w:p w14:paraId="098B12D1" w14:textId="09D61361" w:rsidR="00513FE5" w:rsidRDefault="00513FE5" w:rsidP="00513FE5">
            <w:r>
              <w:t>RF GPIO</w:t>
            </w:r>
          </w:p>
        </w:tc>
        <w:tc>
          <w:tcPr>
            <w:tcW w:w="3032" w:type="dxa"/>
          </w:tcPr>
          <w:p w14:paraId="375D9000" w14:textId="77777777" w:rsidR="00513FE5" w:rsidRDefault="00513FE5" w:rsidP="00513FE5"/>
        </w:tc>
        <w:tc>
          <w:tcPr>
            <w:tcW w:w="1639" w:type="dxa"/>
          </w:tcPr>
          <w:p w14:paraId="1B6A330F" w14:textId="037B54FA" w:rsidR="00513FE5" w:rsidRDefault="00513FE5" w:rsidP="00513FE5">
            <w:r>
              <w:t xml:space="preserve">See section </w:t>
            </w:r>
            <w:r>
              <w:fldChar w:fldCharType="begin"/>
            </w:r>
            <w:r>
              <w:instrText xml:space="preserve"> REF _Ref58593570 \r \h </w:instrText>
            </w:r>
            <w:r>
              <w:fldChar w:fldCharType="separate"/>
            </w:r>
            <w:r w:rsidR="00937929">
              <w:t>7.4</w:t>
            </w:r>
            <w:r>
              <w:fldChar w:fldCharType="end"/>
            </w:r>
          </w:p>
        </w:tc>
      </w:tr>
      <w:tr w:rsidR="00513FE5" w14:paraId="49FF8D48" w14:textId="77777777" w:rsidTr="00626287">
        <w:tc>
          <w:tcPr>
            <w:tcW w:w="1389" w:type="dxa"/>
          </w:tcPr>
          <w:p w14:paraId="2789A23D" w14:textId="71FF9905" w:rsidR="00513FE5" w:rsidRDefault="00513FE5" w:rsidP="00513FE5">
            <w:r>
              <w:t>Config256_2</w:t>
            </w:r>
          </w:p>
        </w:tc>
        <w:tc>
          <w:tcPr>
            <w:tcW w:w="1015" w:type="dxa"/>
          </w:tcPr>
          <w:p w14:paraId="6621C437" w14:textId="0F4E14FF" w:rsidR="00513FE5" w:rsidRDefault="00513FE5" w:rsidP="00513FE5">
            <w:r>
              <w:t>0x02018</w:t>
            </w:r>
          </w:p>
        </w:tc>
        <w:tc>
          <w:tcPr>
            <w:tcW w:w="782" w:type="dxa"/>
          </w:tcPr>
          <w:p w14:paraId="30749448" w14:textId="7ED3DFDA" w:rsidR="00513FE5" w:rsidRDefault="00513FE5" w:rsidP="00513FE5">
            <w:r>
              <w:t>4K</w:t>
            </w:r>
          </w:p>
        </w:tc>
        <w:tc>
          <w:tcPr>
            <w:tcW w:w="1771" w:type="dxa"/>
          </w:tcPr>
          <w:p w14:paraId="38716BD1" w14:textId="721F28FE" w:rsidR="00513FE5" w:rsidRDefault="00513FE5" w:rsidP="00513FE5">
            <w:proofErr w:type="spellStart"/>
            <w:r>
              <w:t>ADC_Ctrl</w:t>
            </w:r>
            <w:proofErr w:type="spellEnd"/>
          </w:p>
        </w:tc>
        <w:tc>
          <w:tcPr>
            <w:tcW w:w="3032" w:type="dxa"/>
          </w:tcPr>
          <w:p w14:paraId="7241F1BC" w14:textId="77777777" w:rsidR="00513FE5" w:rsidRDefault="00513FE5" w:rsidP="00513FE5"/>
        </w:tc>
        <w:tc>
          <w:tcPr>
            <w:tcW w:w="1639" w:type="dxa"/>
          </w:tcPr>
          <w:p w14:paraId="66E3BE11" w14:textId="656EB3DF" w:rsidR="00513FE5" w:rsidRDefault="00513FE5" w:rsidP="00513FE5">
            <w:r>
              <w:t xml:space="preserve">See section </w:t>
            </w:r>
            <w:r>
              <w:fldChar w:fldCharType="begin"/>
            </w:r>
            <w:r>
              <w:instrText xml:space="preserve"> REF _Ref78916257 \r \h </w:instrText>
            </w:r>
            <w:r>
              <w:fldChar w:fldCharType="separate"/>
            </w:r>
            <w:r w:rsidR="00937929">
              <w:t>7.2</w:t>
            </w:r>
            <w:r>
              <w:fldChar w:fldCharType="end"/>
            </w:r>
          </w:p>
        </w:tc>
      </w:tr>
      <w:tr w:rsidR="00513FE5" w14:paraId="56261797" w14:textId="77777777" w:rsidTr="00626287">
        <w:tc>
          <w:tcPr>
            <w:tcW w:w="1389" w:type="dxa"/>
          </w:tcPr>
          <w:p w14:paraId="252BD34F" w14:textId="56F109F9" w:rsidR="00513FE5" w:rsidRDefault="00513FE5" w:rsidP="00513FE5">
            <w:r>
              <w:t>Config256_2</w:t>
            </w:r>
          </w:p>
        </w:tc>
        <w:tc>
          <w:tcPr>
            <w:tcW w:w="1015" w:type="dxa"/>
          </w:tcPr>
          <w:p w14:paraId="1D56572B" w14:textId="1887CD3B" w:rsidR="00513FE5" w:rsidRDefault="00513FE5" w:rsidP="00513FE5">
            <w:r>
              <w:t>0x0201C</w:t>
            </w:r>
          </w:p>
        </w:tc>
        <w:tc>
          <w:tcPr>
            <w:tcW w:w="782" w:type="dxa"/>
          </w:tcPr>
          <w:p w14:paraId="7B940CA7" w14:textId="23404EBC" w:rsidR="00513FE5" w:rsidRDefault="00513FE5" w:rsidP="00513FE5">
            <w:r>
              <w:t>4K</w:t>
            </w:r>
          </w:p>
        </w:tc>
        <w:tc>
          <w:tcPr>
            <w:tcW w:w="1771" w:type="dxa"/>
          </w:tcPr>
          <w:p w14:paraId="145ABB74" w14:textId="03695950" w:rsidR="00513FE5" w:rsidRDefault="00513FE5" w:rsidP="00513FE5">
            <w:proofErr w:type="spellStart"/>
            <w:r>
              <w:t>DAC_Ctrl</w:t>
            </w:r>
            <w:proofErr w:type="spellEnd"/>
          </w:p>
        </w:tc>
        <w:tc>
          <w:tcPr>
            <w:tcW w:w="3032" w:type="dxa"/>
          </w:tcPr>
          <w:p w14:paraId="77D618C5" w14:textId="77777777" w:rsidR="00513FE5" w:rsidRDefault="00513FE5" w:rsidP="00513FE5"/>
        </w:tc>
        <w:tc>
          <w:tcPr>
            <w:tcW w:w="1639" w:type="dxa"/>
          </w:tcPr>
          <w:p w14:paraId="6B813047" w14:textId="4747B7C9" w:rsidR="00513FE5" w:rsidRDefault="00513FE5" w:rsidP="00513FE5">
            <w:r>
              <w:t xml:space="preserve">See section </w:t>
            </w:r>
            <w:r>
              <w:fldChar w:fldCharType="begin"/>
            </w:r>
            <w:r>
              <w:instrText xml:space="preserve"> REF _Ref78916281 \r \h </w:instrText>
            </w:r>
            <w:r>
              <w:fldChar w:fldCharType="separate"/>
            </w:r>
            <w:r w:rsidR="00937929">
              <w:t>7.3</w:t>
            </w:r>
            <w:r>
              <w:fldChar w:fldCharType="end"/>
            </w:r>
          </w:p>
        </w:tc>
      </w:tr>
      <w:tr w:rsidR="00513FE5" w14:paraId="0971224E" w14:textId="77777777" w:rsidTr="00626287">
        <w:tc>
          <w:tcPr>
            <w:tcW w:w="1389" w:type="dxa"/>
          </w:tcPr>
          <w:p w14:paraId="28A1840B" w14:textId="250EBEA9" w:rsidR="00513FE5" w:rsidRDefault="00513FE5" w:rsidP="00513FE5">
            <w:r>
              <w:t>Config64</w:t>
            </w:r>
          </w:p>
        </w:tc>
        <w:tc>
          <w:tcPr>
            <w:tcW w:w="1015" w:type="dxa"/>
          </w:tcPr>
          <w:p w14:paraId="57536599" w14:textId="65BF372D" w:rsidR="00513FE5" w:rsidRDefault="00513FE5" w:rsidP="00513FE5">
            <w:r>
              <w:t>0x03000</w:t>
            </w:r>
          </w:p>
        </w:tc>
        <w:tc>
          <w:tcPr>
            <w:tcW w:w="782" w:type="dxa"/>
          </w:tcPr>
          <w:p w14:paraId="653B13E9" w14:textId="225BAFDF" w:rsidR="00513FE5" w:rsidRDefault="00513FE5" w:rsidP="00513FE5">
            <w:r>
              <w:t>4K</w:t>
            </w:r>
          </w:p>
        </w:tc>
        <w:tc>
          <w:tcPr>
            <w:tcW w:w="1771" w:type="dxa"/>
          </w:tcPr>
          <w:p w14:paraId="356D82FD" w14:textId="79B66484" w:rsidR="00513FE5" w:rsidRDefault="00513FE5" w:rsidP="00513FE5">
            <w:r>
              <w:t>Processor LED</w:t>
            </w:r>
          </w:p>
        </w:tc>
        <w:tc>
          <w:tcPr>
            <w:tcW w:w="3032" w:type="dxa"/>
          </w:tcPr>
          <w:p w14:paraId="4546E6AC" w14:textId="77777777" w:rsidR="00513FE5" w:rsidRDefault="00513FE5" w:rsidP="00513FE5"/>
        </w:tc>
        <w:tc>
          <w:tcPr>
            <w:tcW w:w="1639" w:type="dxa"/>
          </w:tcPr>
          <w:p w14:paraId="4C0C2841" w14:textId="4D1D6F6E" w:rsidR="00513FE5" w:rsidRDefault="00513FE5" w:rsidP="00513FE5">
            <w:r>
              <w:t xml:space="preserve">See section </w:t>
            </w:r>
            <w:r>
              <w:fldChar w:fldCharType="begin"/>
            </w:r>
            <w:r>
              <w:instrText xml:space="preserve"> REF _Ref78916338 \r \h </w:instrText>
            </w:r>
            <w:r>
              <w:fldChar w:fldCharType="separate"/>
            </w:r>
            <w:r w:rsidR="00937929">
              <w:t>8.5</w:t>
            </w:r>
            <w:r>
              <w:fldChar w:fldCharType="end"/>
            </w:r>
          </w:p>
        </w:tc>
      </w:tr>
      <w:tr w:rsidR="00513FE5" w14:paraId="7E04B70F" w14:textId="77777777" w:rsidTr="00626287">
        <w:tc>
          <w:tcPr>
            <w:tcW w:w="1389" w:type="dxa"/>
          </w:tcPr>
          <w:p w14:paraId="0DC5E072" w14:textId="0A3F6130" w:rsidR="00513FE5" w:rsidRDefault="00513FE5" w:rsidP="00513FE5">
            <w:r>
              <w:t>Read64_0</w:t>
            </w:r>
          </w:p>
        </w:tc>
        <w:tc>
          <w:tcPr>
            <w:tcW w:w="1015" w:type="dxa"/>
          </w:tcPr>
          <w:p w14:paraId="7B4038FF" w14:textId="5792750D" w:rsidR="00513FE5" w:rsidRDefault="00513FE5" w:rsidP="00513FE5">
            <w:r>
              <w:t>0x04000</w:t>
            </w:r>
          </w:p>
        </w:tc>
        <w:tc>
          <w:tcPr>
            <w:tcW w:w="782" w:type="dxa"/>
          </w:tcPr>
          <w:p w14:paraId="5CA0902D" w14:textId="12A88A5D" w:rsidR="00513FE5" w:rsidRDefault="00513FE5" w:rsidP="00513FE5">
            <w:r>
              <w:t>4K</w:t>
            </w:r>
          </w:p>
        </w:tc>
        <w:tc>
          <w:tcPr>
            <w:tcW w:w="1771" w:type="dxa"/>
          </w:tcPr>
          <w:p w14:paraId="69D788B1" w14:textId="2677CA81" w:rsidR="00513FE5" w:rsidRDefault="00513FE5" w:rsidP="00513FE5">
            <w:r>
              <w:t>Status</w:t>
            </w:r>
          </w:p>
        </w:tc>
        <w:tc>
          <w:tcPr>
            <w:tcW w:w="3032" w:type="dxa"/>
          </w:tcPr>
          <w:p w14:paraId="0CA3EA76" w14:textId="77777777" w:rsidR="00513FE5" w:rsidRDefault="00513FE5" w:rsidP="00513FE5"/>
        </w:tc>
        <w:tc>
          <w:tcPr>
            <w:tcW w:w="1639" w:type="dxa"/>
          </w:tcPr>
          <w:p w14:paraId="07666386" w14:textId="67A030B8" w:rsidR="00513FE5" w:rsidRDefault="00513FE5" w:rsidP="00513FE5">
            <w:r>
              <w:t xml:space="preserve">See section </w:t>
            </w:r>
            <w:r>
              <w:fldChar w:fldCharType="begin"/>
            </w:r>
            <w:r>
              <w:instrText xml:space="preserve"> REF _Ref58594092 \r \h </w:instrText>
            </w:r>
            <w:r>
              <w:fldChar w:fldCharType="separate"/>
            </w:r>
            <w:r w:rsidR="00937929">
              <w:t>7.5</w:t>
            </w:r>
            <w:r>
              <w:fldChar w:fldCharType="end"/>
            </w:r>
          </w:p>
        </w:tc>
      </w:tr>
      <w:tr w:rsidR="00513FE5" w14:paraId="763BB615" w14:textId="77777777" w:rsidTr="00626287">
        <w:tc>
          <w:tcPr>
            <w:tcW w:w="1389" w:type="dxa"/>
          </w:tcPr>
          <w:p w14:paraId="47C78856" w14:textId="6DD2ECE1" w:rsidR="00513FE5" w:rsidRDefault="00513FE5" w:rsidP="00513FE5">
            <w:r>
              <w:lastRenderedPageBreak/>
              <w:t>Read64_0</w:t>
            </w:r>
          </w:p>
        </w:tc>
        <w:tc>
          <w:tcPr>
            <w:tcW w:w="1015" w:type="dxa"/>
          </w:tcPr>
          <w:p w14:paraId="4CC61BCA" w14:textId="2BB34012" w:rsidR="00513FE5" w:rsidRDefault="00513FE5" w:rsidP="00513FE5">
            <w:r>
              <w:t>0x04004</w:t>
            </w:r>
          </w:p>
        </w:tc>
        <w:tc>
          <w:tcPr>
            <w:tcW w:w="782" w:type="dxa"/>
          </w:tcPr>
          <w:p w14:paraId="111A28F8" w14:textId="742EF5DC" w:rsidR="00513FE5" w:rsidRDefault="00513FE5" w:rsidP="00513FE5">
            <w:r>
              <w:t>4K</w:t>
            </w:r>
          </w:p>
        </w:tc>
        <w:tc>
          <w:tcPr>
            <w:tcW w:w="1771" w:type="dxa"/>
          </w:tcPr>
          <w:p w14:paraId="6724F856" w14:textId="06137724" w:rsidR="00513FE5" w:rsidRDefault="00513FE5" w:rsidP="00513FE5">
            <w:r>
              <w:t>Date code Register</w:t>
            </w:r>
          </w:p>
        </w:tc>
        <w:tc>
          <w:tcPr>
            <w:tcW w:w="3032" w:type="dxa"/>
          </w:tcPr>
          <w:p w14:paraId="1057E0EC" w14:textId="77777777" w:rsidR="00513FE5" w:rsidRDefault="00513FE5" w:rsidP="00513FE5"/>
        </w:tc>
        <w:tc>
          <w:tcPr>
            <w:tcW w:w="1639" w:type="dxa"/>
          </w:tcPr>
          <w:p w14:paraId="165C83DF" w14:textId="6DBA01B4" w:rsidR="00513FE5" w:rsidRDefault="00513FE5" w:rsidP="00513FE5">
            <w:r>
              <w:t xml:space="preserve">See section </w:t>
            </w:r>
            <w:r>
              <w:fldChar w:fldCharType="begin"/>
            </w:r>
            <w:r>
              <w:instrText xml:space="preserve"> REF _Ref58594092 \r \h </w:instrText>
            </w:r>
            <w:r>
              <w:fldChar w:fldCharType="separate"/>
            </w:r>
            <w:r w:rsidR="00937929">
              <w:t>7.5</w:t>
            </w:r>
            <w:r>
              <w:fldChar w:fldCharType="end"/>
            </w:r>
          </w:p>
        </w:tc>
      </w:tr>
      <w:tr w:rsidR="00513FE5" w14:paraId="7A34C803" w14:textId="77777777" w:rsidTr="00626287">
        <w:tc>
          <w:tcPr>
            <w:tcW w:w="1389" w:type="dxa"/>
          </w:tcPr>
          <w:p w14:paraId="7C597B91" w14:textId="4E7CE3E4" w:rsidR="00513FE5" w:rsidRDefault="00513FE5" w:rsidP="00513FE5">
            <w:r>
              <w:t>ADC_OV_0</w:t>
            </w:r>
          </w:p>
        </w:tc>
        <w:tc>
          <w:tcPr>
            <w:tcW w:w="1015" w:type="dxa"/>
          </w:tcPr>
          <w:p w14:paraId="0FE6751F" w14:textId="4479E673" w:rsidR="00513FE5" w:rsidRDefault="00513FE5" w:rsidP="00513FE5">
            <w:r>
              <w:t>0x05000</w:t>
            </w:r>
          </w:p>
        </w:tc>
        <w:tc>
          <w:tcPr>
            <w:tcW w:w="782" w:type="dxa"/>
          </w:tcPr>
          <w:p w14:paraId="7BBCFA11" w14:textId="45D3D72D" w:rsidR="00513FE5" w:rsidRDefault="00513FE5" w:rsidP="00513FE5">
            <w:r>
              <w:t>4K</w:t>
            </w:r>
          </w:p>
        </w:tc>
        <w:tc>
          <w:tcPr>
            <w:tcW w:w="1771" w:type="dxa"/>
          </w:tcPr>
          <w:p w14:paraId="1727DB17" w14:textId="33A27DB3" w:rsidR="00513FE5" w:rsidRDefault="00513FE5" w:rsidP="00513FE5">
            <w:r>
              <w:t>ADC Overflow</w:t>
            </w:r>
          </w:p>
        </w:tc>
        <w:tc>
          <w:tcPr>
            <w:tcW w:w="3032" w:type="dxa"/>
          </w:tcPr>
          <w:p w14:paraId="6F0CB700" w14:textId="704FB571" w:rsidR="00513FE5" w:rsidRDefault="00513FE5" w:rsidP="00513FE5">
            <w:r>
              <w:t>ADC1, 2 latched overflow bits</w:t>
            </w:r>
          </w:p>
        </w:tc>
        <w:tc>
          <w:tcPr>
            <w:tcW w:w="1639" w:type="dxa"/>
          </w:tcPr>
          <w:p w14:paraId="55D57D4D" w14:textId="1D9DF70A" w:rsidR="00513FE5" w:rsidRDefault="00513FE5" w:rsidP="00513FE5">
            <w:r>
              <w:t xml:space="preserve">See </w:t>
            </w:r>
            <w:r>
              <w:fldChar w:fldCharType="begin"/>
            </w:r>
            <w:r>
              <w:instrText xml:space="preserve"> REF _Ref78915732 \r \h </w:instrText>
            </w:r>
            <w:r>
              <w:fldChar w:fldCharType="separate"/>
            </w:r>
            <w:r w:rsidR="00937929">
              <w:t>9.1.5</w:t>
            </w:r>
            <w:r>
              <w:fldChar w:fldCharType="end"/>
            </w:r>
          </w:p>
        </w:tc>
      </w:tr>
      <w:tr w:rsidR="00513FE5" w14:paraId="270EC277" w14:textId="77777777" w:rsidTr="00626287">
        <w:tc>
          <w:tcPr>
            <w:tcW w:w="1389" w:type="dxa"/>
          </w:tcPr>
          <w:p w14:paraId="7185AD68" w14:textId="2C1DB648" w:rsidR="00513FE5" w:rsidRDefault="00513FE5" w:rsidP="00513FE5">
            <w:proofErr w:type="spellStart"/>
            <w:r>
              <w:t>Fifo_</w:t>
            </w:r>
            <w:r w:rsidR="003F5483">
              <w:t>Overflow</w:t>
            </w:r>
            <w:proofErr w:type="spellEnd"/>
          </w:p>
        </w:tc>
        <w:tc>
          <w:tcPr>
            <w:tcW w:w="1015" w:type="dxa"/>
          </w:tcPr>
          <w:p w14:paraId="305A7534" w14:textId="4E41163A" w:rsidR="00513FE5" w:rsidRDefault="00513FE5" w:rsidP="00513FE5">
            <w:r>
              <w:t>0x06000</w:t>
            </w:r>
          </w:p>
        </w:tc>
        <w:tc>
          <w:tcPr>
            <w:tcW w:w="782" w:type="dxa"/>
          </w:tcPr>
          <w:p w14:paraId="6D0628D1" w14:textId="0DA61B02" w:rsidR="00513FE5" w:rsidRDefault="00513FE5" w:rsidP="00513FE5">
            <w:r>
              <w:t>4K</w:t>
            </w:r>
          </w:p>
        </w:tc>
        <w:tc>
          <w:tcPr>
            <w:tcW w:w="1771" w:type="dxa"/>
          </w:tcPr>
          <w:p w14:paraId="194F20A3" w14:textId="175ECBB9" w:rsidR="00513FE5" w:rsidRDefault="00513FE5" w:rsidP="00513FE5">
            <w:r>
              <w:t xml:space="preserve">FIFO </w:t>
            </w:r>
            <w:r w:rsidR="003F5483">
              <w:t>Overflow</w:t>
            </w:r>
          </w:p>
        </w:tc>
        <w:tc>
          <w:tcPr>
            <w:tcW w:w="3032" w:type="dxa"/>
          </w:tcPr>
          <w:p w14:paraId="0BA3D167" w14:textId="2CBE9F10" w:rsidR="00513FE5" w:rsidRDefault="00513FE5" w:rsidP="00513FE5">
            <w:r>
              <w:t xml:space="preserve">DDC </w:t>
            </w:r>
            <w:r w:rsidR="003F5483">
              <w:t xml:space="preserve">mux input </w:t>
            </w:r>
            <w:r>
              <w:t>FIFO</w:t>
            </w:r>
            <w:r w:rsidR="003F5483">
              <w:t xml:space="preserve"> overflow bits</w:t>
            </w:r>
          </w:p>
        </w:tc>
        <w:tc>
          <w:tcPr>
            <w:tcW w:w="1639" w:type="dxa"/>
          </w:tcPr>
          <w:p w14:paraId="26A51B23" w14:textId="38D6642D" w:rsidR="00513FE5" w:rsidRDefault="00513FE5" w:rsidP="00513FE5">
            <w:r>
              <w:t xml:space="preserve">See </w:t>
            </w:r>
            <w:r w:rsidR="003F5483">
              <w:fldChar w:fldCharType="begin"/>
            </w:r>
            <w:r w:rsidR="003F5483">
              <w:instrText xml:space="preserve"> REF _Ref78915732 \r \h </w:instrText>
            </w:r>
            <w:r w:rsidR="003F5483">
              <w:fldChar w:fldCharType="separate"/>
            </w:r>
            <w:r w:rsidR="00937929">
              <w:t>9.1.5</w:t>
            </w:r>
            <w:r w:rsidR="003F5483">
              <w:fldChar w:fldCharType="end"/>
            </w:r>
          </w:p>
        </w:tc>
      </w:tr>
      <w:tr w:rsidR="00513FE5" w14:paraId="3AE6E634" w14:textId="77777777" w:rsidTr="00626287">
        <w:tc>
          <w:tcPr>
            <w:tcW w:w="1389" w:type="dxa"/>
          </w:tcPr>
          <w:p w14:paraId="032B9A5F" w14:textId="7686AAAC" w:rsidR="00513FE5" w:rsidRDefault="00513FE5" w:rsidP="00513FE5">
            <w:r>
              <w:t>Fifo_Mon_</w:t>
            </w:r>
            <w:r w:rsidR="003F5483">
              <w:t>0</w:t>
            </w:r>
          </w:p>
        </w:tc>
        <w:tc>
          <w:tcPr>
            <w:tcW w:w="1015" w:type="dxa"/>
          </w:tcPr>
          <w:p w14:paraId="3ACDD3AD" w14:textId="74218534" w:rsidR="00513FE5" w:rsidRDefault="00513FE5" w:rsidP="00513FE5">
            <w:r>
              <w:t>0x09000</w:t>
            </w:r>
          </w:p>
        </w:tc>
        <w:tc>
          <w:tcPr>
            <w:tcW w:w="782" w:type="dxa"/>
          </w:tcPr>
          <w:p w14:paraId="004C3CF2" w14:textId="2D0E25EF" w:rsidR="00513FE5" w:rsidRDefault="00513FE5" w:rsidP="00513FE5">
            <w:r>
              <w:t>4K</w:t>
            </w:r>
          </w:p>
        </w:tc>
        <w:tc>
          <w:tcPr>
            <w:tcW w:w="1771" w:type="dxa"/>
          </w:tcPr>
          <w:p w14:paraId="053E714A" w14:textId="5E79C375" w:rsidR="00513FE5" w:rsidRDefault="00513FE5" w:rsidP="00513FE5">
            <w:r>
              <w:t>FIFO monitor</w:t>
            </w:r>
          </w:p>
        </w:tc>
        <w:tc>
          <w:tcPr>
            <w:tcW w:w="3032" w:type="dxa"/>
          </w:tcPr>
          <w:p w14:paraId="478CDB68" w14:textId="3C0BE5E1" w:rsidR="00513FE5" w:rsidRDefault="003F5483" w:rsidP="00513FE5">
            <w:r>
              <w:t xml:space="preserve">RX DDC FIFO, </w:t>
            </w:r>
            <w:r w:rsidR="00513FE5">
              <w:t>TX DUC FIFO, Codec RX FIFO, Codex TX FIFO</w:t>
            </w:r>
          </w:p>
        </w:tc>
        <w:tc>
          <w:tcPr>
            <w:tcW w:w="1639" w:type="dxa"/>
          </w:tcPr>
          <w:p w14:paraId="01C9EF1D" w14:textId="5A83C64B" w:rsidR="00513FE5" w:rsidRDefault="00513FE5" w:rsidP="00513FE5">
            <w:r>
              <w:t xml:space="preserve">See </w:t>
            </w:r>
            <w:r>
              <w:fldChar w:fldCharType="begin"/>
            </w:r>
            <w:r>
              <w:instrText xml:space="preserve"> REF _Ref78915694 \r \h </w:instrText>
            </w:r>
            <w:r>
              <w:fldChar w:fldCharType="separate"/>
            </w:r>
            <w:r w:rsidR="00937929">
              <w:t>9.1.4</w:t>
            </w:r>
            <w:r>
              <w:fldChar w:fldCharType="end"/>
            </w:r>
          </w:p>
        </w:tc>
      </w:tr>
      <w:tr w:rsidR="00513FE5" w14:paraId="159F0F1B" w14:textId="77777777" w:rsidTr="00626287">
        <w:tc>
          <w:tcPr>
            <w:tcW w:w="1389" w:type="dxa"/>
          </w:tcPr>
          <w:p w14:paraId="5CCA94B9" w14:textId="2CED43CA" w:rsidR="00513FE5" w:rsidRDefault="00513FE5" w:rsidP="00513FE5">
            <w:r>
              <w:t>SPI ADC_0</w:t>
            </w:r>
          </w:p>
        </w:tc>
        <w:tc>
          <w:tcPr>
            <w:tcW w:w="1015" w:type="dxa"/>
          </w:tcPr>
          <w:p w14:paraId="62B85A6B" w14:textId="3945E924" w:rsidR="00513FE5" w:rsidRDefault="00513FE5" w:rsidP="00513FE5">
            <w:r>
              <w:t>0x0A000</w:t>
            </w:r>
          </w:p>
        </w:tc>
        <w:tc>
          <w:tcPr>
            <w:tcW w:w="782" w:type="dxa"/>
          </w:tcPr>
          <w:p w14:paraId="05DF65BA" w14:textId="118604B4" w:rsidR="00513FE5" w:rsidRDefault="00513FE5" w:rsidP="00513FE5">
            <w:r>
              <w:t>4K</w:t>
            </w:r>
          </w:p>
        </w:tc>
        <w:tc>
          <w:tcPr>
            <w:tcW w:w="1771" w:type="dxa"/>
          </w:tcPr>
          <w:p w14:paraId="55719336" w14:textId="07CAB070" w:rsidR="00513FE5" w:rsidRDefault="00513FE5" w:rsidP="00513FE5">
            <w:r>
              <w:t>SPI ADC reader</w:t>
            </w:r>
          </w:p>
        </w:tc>
        <w:tc>
          <w:tcPr>
            <w:tcW w:w="3032" w:type="dxa"/>
          </w:tcPr>
          <w:p w14:paraId="01295E61" w14:textId="64FF1D55" w:rsidR="00513FE5" w:rsidRDefault="00513FE5" w:rsidP="00513FE5">
            <w:r>
              <w:t>Alex analogue inputs</w:t>
            </w:r>
          </w:p>
        </w:tc>
        <w:tc>
          <w:tcPr>
            <w:tcW w:w="1639" w:type="dxa"/>
          </w:tcPr>
          <w:p w14:paraId="2B1667F6" w14:textId="1DF56B1A" w:rsidR="00513FE5" w:rsidRDefault="00513FE5" w:rsidP="00513FE5">
            <w:r>
              <w:t xml:space="preserve">See </w:t>
            </w:r>
            <w:r>
              <w:fldChar w:fldCharType="begin"/>
            </w:r>
            <w:r>
              <w:instrText xml:space="preserve"> REF _Ref78915681 \r \h </w:instrText>
            </w:r>
            <w:r>
              <w:fldChar w:fldCharType="separate"/>
            </w:r>
            <w:r w:rsidR="00937929">
              <w:t>9.1.6</w:t>
            </w:r>
            <w:r>
              <w:fldChar w:fldCharType="end"/>
            </w:r>
          </w:p>
        </w:tc>
      </w:tr>
      <w:tr w:rsidR="00513FE5" w14:paraId="0884A402" w14:textId="77777777" w:rsidTr="00626287">
        <w:tc>
          <w:tcPr>
            <w:tcW w:w="1389" w:type="dxa"/>
          </w:tcPr>
          <w:p w14:paraId="65572635" w14:textId="0490683E" w:rsidR="00513FE5" w:rsidRDefault="00513FE5" w:rsidP="00513FE5">
            <w:r>
              <w:t>Alex_SPI_0</w:t>
            </w:r>
          </w:p>
        </w:tc>
        <w:tc>
          <w:tcPr>
            <w:tcW w:w="1015" w:type="dxa"/>
          </w:tcPr>
          <w:p w14:paraId="5B61BF01" w14:textId="6B57F267" w:rsidR="00513FE5" w:rsidRDefault="00513FE5" w:rsidP="00513FE5">
            <w:r>
              <w:t>0x0B000</w:t>
            </w:r>
          </w:p>
        </w:tc>
        <w:tc>
          <w:tcPr>
            <w:tcW w:w="782" w:type="dxa"/>
          </w:tcPr>
          <w:p w14:paraId="494B2225" w14:textId="6F42AABF" w:rsidR="00513FE5" w:rsidRDefault="00513FE5" w:rsidP="00513FE5">
            <w:r>
              <w:t>4k</w:t>
            </w:r>
          </w:p>
        </w:tc>
        <w:tc>
          <w:tcPr>
            <w:tcW w:w="1771" w:type="dxa"/>
          </w:tcPr>
          <w:p w14:paraId="4FE97DF3" w14:textId="34D0F2E1" w:rsidR="00513FE5" w:rsidRDefault="00513FE5" w:rsidP="00513FE5">
            <w:proofErr w:type="spellStart"/>
            <w:r>
              <w:t>AXILite_Alex_SPI</w:t>
            </w:r>
            <w:proofErr w:type="spellEnd"/>
          </w:p>
        </w:tc>
        <w:tc>
          <w:tcPr>
            <w:tcW w:w="3032" w:type="dxa"/>
          </w:tcPr>
          <w:p w14:paraId="4B91C565" w14:textId="32471EDD" w:rsidR="00513FE5" w:rsidRDefault="00513FE5" w:rsidP="00513FE5">
            <w:r>
              <w:t>SPI interface to RF board</w:t>
            </w:r>
          </w:p>
        </w:tc>
        <w:tc>
          <w:tcPr>
            <w:tcW w:w="1639" w:type="dxa"/>
          </w:tcPr>
          <w:p w14:paraId="324E7FAB" w14:textId="7409ACCA" w:rsidR="00513FE5" w:rsidRDefault="00513FE5" w:rsidP="00513FE5">
            <w:r>
              <w:t xml:space="preserve">See </w:t>
            </w:r>
            <w:r>
              <w:fldChar w:fldCharType="begin"/>
            </w:r>
            <w:r>
              <w:instrText xml:space="preserve"> REF _Ref78915661 \r \h </w:instrText>
            </w:r>
            <w:r>
              <w:fldChar w:fldCharType="separate"/>
            </w:r>
            <w:r w:rsidR="00937929">
              <w:t>9.1.7</w:t>
            </w:r>
            <w:r>
              <w:fldChar w:fldCharType="end"/>
            </w:r>
          </w:p>
        </w:tc>
      </w:tr>
      <w:tr w:rsidR="00513FE5" w14:paraId="27F5BB09" w14:textId="77777777" w:rsidTr="00626287">
        <w:tc>
          <w:tcPr>
            <w:tcW w:w="1389" w:type="dxa"/>
          </w:tcPr>
          <w:p w14:paraId="14881617" w14:textId="346D6FDA" w:rsidR="00513FE5" w:rsidRDefault="00513FE5" w:rsidP="00513FE5">
            <w:r>
              <w:t>Read64_ID</w:t>
            </w:r>
          </w:p>
        </w:tc>
        <w:tc>
          <w:tcPr>
            <w:tcW w:w="1015" w:type="dxa"/>
          </w:tcPr>
          <w:p w14:paraId="43C43092" w14:textId="66A94B98" w:rsidR="00513FE5" w:rsidRDefault="00513FE5" w:rsidP="00513FE5">
            <w:r>
              <w:t>0x0C000</w:t>
            </w:r>
          </w:p>
        </w:tc>
        <w:tc>
          <w:tcPr>
            <w:tcW w:w="782" w:type="dxa"/>
          </w:tcPr>
          <w:p w14:paraId="58881E10" w14:textId="4FC939C7" w:rsidR="00513FE5" w:rsidRDefault="00513FE5" w:rsidP="00513FE5">
            <w:r>
              <w:t>4K</w:t>
            </w:r>
          </w:p>
        </w:tc>
        <w:tc>
          <w:tcPr>
            <w:tcW w:w="1771" w:type="dxa"/>
          </w:tcPr>
          <w:p w14:paraId="78F64186" w14:textId="7E5ADB63" w:rsidR="00513FE5" w:rsidRDefault="00513FE5" w:rsidP="00513FE5">
            <w:r>
              <w:t>ID1</w:t>
            </w:r>
          </w:p>
        </w:tc>
        <w:tc>
          <w:tcPr>
            <w:tcW w:w="3032" w:type="dxa"/>
          </w:tcPr>
          <w:p w14:paraId="1E0ECC4B" w14:textId="77777777" w:rsidR="00513FE5" w:rsidRDefault="00513FE5" w:rsidP="00513FE5">
            <w:r>
              <w:t>Version ID (31:16)</w:t>
            </w:r>
          </w:p>
          <w:p w14:paraId="747693DF" w14:textId="77777777" w:rsidR="00513FE5" w:rsidRDefault="00513FE5" w:rsidP="00513FE5">
            <w:r>
              <w:t>Revision (15:4)</w:t>
            </w:r>
          </w:p>
          <w:p w14:paraId="1A3C993C" w14:textId="3C7D623F" w:rsidR="00513FE5" w:rsidRDefault="00513FE5" w:rsidP="00513FE5">
            <w:r>
              <w:t>Clock monitor bits(3:0)</w:t>
            </w:r>
          </w:p>
        </w:tc>
        <w:tc>
          <w:tcPr>
            <w:tcW w:w="1639" w:type="dxa"/>
          </w:tcPr>
          <w:p w14:paraId="21CF4779" w14:textId="762C9196" w:rsidR="00513FE5" w:rsidRDefault="00513FE5" w:rsidP="00513FE5">
            <w:r>
              <w:t xml:space="preserve">See </w:t>
            </w:r>
            <w:r>
              <w:fldChar w:fldCharType="begin"/>
            </w:r>
            <w:r>
              <w:instrText xml:space="preserve"> REF _Ref109760469 \r \h </w:instrText>
            </w:r>
            <w:r>
              <w:fldChar w:fldCharType="separate"/>
            </w:r>
            <w:r w:rsidR="00937929">
              <w:t>9.1.9</w:t>
            </w:r>
            <w:r>
              <w:fldChar w:fldCharType="end"/>
            </w:r>
          </w:p>
        </w:tc>
      </w:tr>
      <w:tr w:rsidR="00513FE5" w14:paraId="51C653CA" w14:textId="77777777" w:rsidTr="00626287">
        <w:tc>
          <w:tcPr>
            <w:tcW w:w="1389" w:type="dxa"/>
          </w:tcPr>
          <w:p w14:paraId="149F7902" w14:textId="6E32DB56" w:rsidR="00513FE5" w:rsidRDefault="00513FE5" w:rsidP="00513FE5">
            <w:r>
              <w:t>Read64_ID</w:t>
            </w:r>
          </w:p>
        </w:tc>
        <w:tc>
          <w:tcPr>
            <w:tcW w:w="1015" w:type="dxa"/>
          </w:tcPr>
          <w:p w14:paraId="44F210C7" w14:textId="2F050DDC" w:rsidR="00513FE5" w:rsidRDefault="00513FE5" w:rsidP="00513FE5">
            <w:r>
              <w:t>0x0C004</w:t>
            </w:r>
          </w:p>
        </w:tc>
        <w:tc>
          <w:tcPr>
            <w:tcW w:w="782" w:type="dxa"/>
          </w:tcPr>
          <w:p w14:paraId="157A6DF9" w14:textId="1C62FAAF" w:rsidR="00513FE5" w:rsidRDefault="00513FE5" w:rsidP="00513FE5">
            <w:r>
              <w:t>4K</w:t>
            </w:r>
          </w:p>
        </w:tc>
        <w:tc>
          <w:tcPr>
            <w:tcW w:w="1771" w:type="dxa"/>
          </w:tcPr>
          <w:p w14:paraId="14D9AE78" w14:textId="5280108F" w:rsidR="00513FE5" w:rsidRDefault="00513FE5" w:rsidP="00513FE5">
            <w:r>
              <w:t>ID2</w:t>
            </w:r>
          </w:p>
        </w:tc>
        <w:tc>
          <w:tcPr>
            <w:tcW w:w="3032" w:type="dxa"/>
          </w:tcPr>
          <w:p w14:paraId="630A18EB" w14:textId="77777777" w:rsidR="00513FE5" w:rsidRDefault="00513FE5" w:rsidP="00513FE5">
            <w:r>
              <w:t>Product ID (31:16)</w:t>
            </w:r>
          </w:p>
          <w:p w14:paraId="7E06F03B" w14:textId="3E1DE050" w:rsidR="00513FE5" w:rsidRDefault="00513FE5" w:rsidP="00513FE5">
            <w:r>
              <w:t>S/W ID (15:0)</w:t>
            </w:r>
          </w:p>
        </w:tc>
        <w:tc>
          <w:tcPr>
            <w:tcW w:w="1639" w:type="dxa"/>
          </w:tcPr>
          <w:p w14:paraId="6B3B01F0" w14:textId="1862DE4F" w:rsidR="00513FE5" w:rsidRDefault="00513FE5" w:rsidP="00513FE5">
            <w:r>
              <w:t xml:space="preserve">See </w:t>
            </w:r>
            <w:r>
              <w:fldChar w:fldCharType="begin"/>
            </w:r>
            <w:r>
              <w:instrText xml:space="preserve"> REF _Ref109760469 \r \h </w:instrText>
            </w:r>
            <w:r>
              <w:fldChar w:fldCharType="separate"/>
            </w:r>
            <w:r w:rsidR="00937929">
              <w:t>9.1.9</w:t>
            </w:r>
            <w:r>
              <w:fldChar w:fldCharType="end"/>
            </w:r>
          </w:p>
        </w:tc>
      </w:tr>
      <w:tr w:rsidR="00513FE5" w14:paraId="08E3C0CF" w14:textId="77777777" w:rsidTr="00626287">
        <w:tc>
          <w:tcPr>
            <w:tcW w:w="1389" w:type="dxa"/>
          </w:tcPr>
          <w:p w14:paraId="05BACACB" w14:textId="5DF6858A" w:rsidR="00513FE5" w:rsidRDefault="00513FE5" w:rsidP="00513FE5">
            <w:r>
              <w:t>Xil_SPI_0</w:t>
            </w:r>
          </w:p>
        </w:tc>
        <w:tc>
          <w:tcPr>
            <w:tcW w:w="1015" w:type="dxa"/>
          </w:tcPr>
          <w:p w14:paraId="6A02765B" w14:textId="49ECBADF" w:rsidR="00513FE5" w:rsidRDefault="00513FE5" w:rsidP="00513FE5">
            <w:r>
              <w:t>0x10000</w:t>
            </w:r>
          </w:p>
        </w:tc>
        <w:tc>
          <w:tcPr>
            <w:tcW w:w="782" w:type="dxa"/>
          </w:tcPr>
          <w:p w14:paraId="0B6F1AC4" w14:textId="1B0CA99B" w:rsidR="00513FE5" w:rsidRDefault="00513FE5" w:rsidP="00513FE5">
            <w:r>
              <w:t>16K</w:t>
            </w:r>
          </w:p>
        </w:tc>
        <w:tc>
          <w:tcPr>
            <w:tcW w:w="1771" w:type="dxa"/>
          </w:tcPr>
          <w:p w14:paraId="7B836C21" w14:textId="6269AF18" w:rsidR="00513FE5" w:rsidRDefault="00513FE5" w:rsidP="00513FE5">
            <w:r>
              <w:t>SPI Config Prom</w:t>
            </w:r>
          </w:p>
        </w:tc>
        <w:tc>
          <w:tcPr>
            <w:tcW w:w="3032" w:type="dxa"/>
          </w:tcPr>
          <w:p w14:paraId="7BD81D7A" w14:textId="53D9EAFE" w:rsidR="00513FE5" w:rsidRDefault="00513FE5" w:rsidP="00513FE5">
            <w:r>
              <w:t>Xilinx SPI interface</w:t>
            </w:r>
          </w:p>
        </w:tc>
        <w:tc>
          <w:tcPr>
            <w:tcW w:w="1639" w:type="dxa"/>
          </w:tcPr>
          <w:p w14:paraId="2CEFDC50" w14:textId="60B77536" w:rsidR="00513FE5" w:rsidRDefault="007930C2" w:rsidP="00513FE5">
            <w:r>
              <w:t xml:space="preserve">See </w:t>
            </w:r>
            <w:r>
              <w:fldChar w:fldCharType="begin"/>
            </w:r>
            <w:r>
              <w:instrText xml:space="preserve"> REF _Ref116584751 \r \h </w:instrText>
            </w:r>
            <w:r>
              <w:fldChar w:fldCharType="separate"/>
            </w:r>
            <w:r w:rsidR="00937929">
              <w:t>9.1.8</w:t>
            </w:r>
            <w:r>
              <w:fldChar w:fldCharType="end"/>
            </w:r>
          </w:p>
        </w:tc>
      </w:tr>
      <w:tr w:rsidR="00513FE5" w14:paraId="5A10CEDA" w14:textId="77777777" w:rsidTr="00626287">
        <w:tc>
          <w:tcPr>
            <w:tcW w:w="1389" w:type="dxa"/>
          </w:tcPr>
          <w:p w14:paraId="782ABC7A" w14:textId="1D3E027E" w:rsidR="00513FE5" w:rsidRDefault="00513FE5" w:rsidP="00513FE5">
            <w:r>
              <w:t>Xil_I2C_0</w:t>
            </w:r>
          </w:p>
        </w:tc>
        <w:tc>
          <w:tcPr>
            <w:tcW w:w="1015" w:type="dxa"/>
          </w:tcPr>
          <w:p w14:paraId="1A8D8983" w14:textId="100D650E" w:rsidR="00513FE5" w:rsidRDefault="00513FE5" w:rsidP="00513FE5">
            <w:r>
              <w:t>0x14000</w:t>
            </w:r>
          </w:p>
        </w:tc>
        <w:tc>
          <w:tcPr>
            <w:tcW w:w="782" w:type="dxa"/>
          </w:tcPr>
          <w:p w14:paraId="1FA28C36" w14:textId="58C6A84F" w:rsidR="00513FE5" w:rsidRDefault="00513FE5" w:rsidP="00513FE5">
            <w:r>
              <w:t>16K</w:t>
            </w:r>
          </w:p>
        </w:tc>
        <w:tc>
          <w:tcPr>
            <w:tcW w:w="1771" w:type="dxa"/>
          </w:tcPr>
          <w:p w14:paraId="42E11D5D" w14:textId="779CBF31" w:rsidR="00513FE5" w:rsidRDefault="007930C2" w:rsidP="00513FE5">
            <w:r>
              <w:t>SPI</w:t>
            </w:r>
            <w:r w:rsidR="00513FE5">
              <w:t xml:space="preserve"> codec bus</w:t>
            </w:r>
          </w:p>
        </w:tc>
        <w:tc>
          <w:tcPr>
            <w:tcW w:w="3032" w:type="dxa"/>
          </w:tcPr>
          <w:p w14:paraId="51304A28" w14:textId="7EA7BE82" w:rsidR="00513FE5" w:rsidRDefault="007930C2" w:rsidP="00513FE5">
            <w:r>
              <w:t>Simple SPI Writer</w:t>
            </w:r>
          </w:p>
        </w:tc>
        <w:tc>
          <w:tcPr>
            <w:tcW w:w="1639" w:type="dxa"/>
          </w:tcPr>
          <w:p w14:paraId="4499C469" w14:textId="55488940" w:rsidR="00513FE5" w:rsidRDefault="00513FE5" w:rsidP="00513FE5">
            <w:r>
              <w:t>See Xilinx PG090</w:t>
            </w:r>
          </w:p>
        </w:tc>
      </w:tr>
      <w:tr w:rsidR="00513FE5" w14:paraId="6C26214D" w14:textId="77777777" w:rsidTr="00626287">
        <w:tc>
          <w:tcPr>
            <w:tcW w:w="1389" w:type="dxa"/>
          </w:tcPr>
          <w:p w14:paraId="1BC44BF9" w14:textId="77E1A5E8" w:rsidR="00513FE5" w:rsidRDefault="00513FE5" w:rsidP="00513FE5">
            <w:r>
              <w:t>Xil_XADC_0</w:t>
            </w:r>
          </w:p>
        </w:tc>
        <w:tc>
          <w:tcPr>
            <w:tcW w:w="1015" w:type="dxa"/>
          </w:tcPr>
          <w:p w14:paraId="54A34AF3" w14:textId="6ED40D9C" w:rsidR="00513FE5" w:rsidRDefault="00513FE5" w:rsidP="00513FE5">
            <w:r>
              <w:t>0x18000</w:t>
            </w:r>
          </w:p>
        </w:tc>
        <w:tc>
          <w:tcPr>
            <w:tcW w:w="782" w:type="dxa"/>
          </w:tcPr>
          <w:p w14:paraId="566276DE" w14:textId="6D0E373C" w:rsidR="00513FE5" w:rsidRDefault="00513FE5" w:rsidP="00513FE5">
            <w:r>
              <w:t>16K</w:t>
            </w:r>
          </w:p>
        </w:tc>
        <w:tc>
          <w:tcPr>
            <w:tcW w:w="1771" w:type="dxa"/>
          </w:tcPr>
          <w:p w14:paraId="177F2EA9" w14:textId="39E9B8C7" w:rsidR="00513FE5" w:rsidRDefault="00513FE5" w:rsidP="00513FE5">
            <w:r>
              <w:t>On-chip XADC</w:t>
            </w:r>
          </w:p>
        </w:tc>
        <w:tc>
          <w:tcPr>
            <w:tcW w:w="3032" w:type="dxa"/>
          </w:tcPr>
          <w:p w14:paraId="052DCFD5" w14:textId="64E71B1D" w:rsidR="00513FE5" w:rsidRDefault="00513FE5" w:rsidP="00513FE5">
            <w:r>
              <w:t>Xilinx XADC interface</w:t>
            </w:r>
          </w:p>
        </w:tc>
        <w:tc>
          <w:tcPr>
            <w:tcW w:w="1639" w:type="dxa"/>
          </w:tcPr>
          <w:p w14:paraId="498AC7F7" w14:textId="4B95995E" w:rsidR="00513FE5" w:rsidRDefault="00513FE5" w:rsidP="00513FE5">
            <w:r>
              <w:t>See Xilinx PG091</w:t>
            </w:r>
          </w:p>
        </w:tc>
      </w:tr>
      <w:tr w:rsidR="00513FE5" w14:paraId="6FA97482" w14:textId="77777777" w:rsidTr="00626287">
        <w:tc>
          <w:tcPr>
            <w:tcW w:w="1389" w:type="dxa"/>
          </w:tcPr>
          <w:p w14:paraId="5C058D61" w14:textId="694979A3" w:rsidR="00513FE5" w:rsidRDefault="00513FE5" w:rsidP="00513FE5">
            <w:proofErr w:type="spellStart"/>
            <w:r>
              <w:t>AxiBRAM</w:t>
            </w:r>
            <w:proofErr w:type="spellEnd"/>
          </w:p>
        </w:tc>
        <w:tc>
          <w:tcPr>
            <w:tcW w:w="1015" w:type="dxa"/>
          </w:tcPr>
          <w:p w14:paraId="5C0DAB5C" w14:textId="45260F75" w:rsidR="00513FE5" w:rsidRDefault="00513FE5" w:rsidP="00513FE5">
            <w:r>
              <w:t>0x1C000</w:t>
            </w:r>
          </w:p>
        </w:tc>
        <w:tc>
          <w:tcPr>
            <w:tcW w:w="782" w:type="dxa"/>
          </w:tcPr>
          <w:p w14:paraId="1373E28F" w14:textId="5ED20CCF" w:rsidR="00513FE5" w:rsidRDefault="00513FE5" w:rsidP="00513FE5">
            <w:r>
              <w:t>16K</w:t>
            </w:r>
          </w:p>
        </w:tc>
        <w:tc>
          <w:tcPr>
            <w:tcW w:w="1771" w:type="dxa"/>
          </w:tcPr>
          <w:p w14:paraId="5FC73E45" w14:textId="336A5141" w:rsidR="00513FE5" w:rsidRDefault="00513FE5" w:rsidP="00513FE5">
            <w:r>
              <w:t>AXI block RAM access</w:t>
            </w:r>
          </w:p>
        </w:tc>
        <w:tc>
          <w:tcPr>
            <w:tcW w:w="3032" w:type="dxa"/>
          </w:tcPr>
          <w:p w14:paraId="79ACD15A" w14:textId="10BBFE29" w:rsidR="00513FE5" w:rsidRDefault="00513FE5" w:rsidP="00513FE5">
            <w:r>
              <w:t>CW keyer ramp waveform</w:t>
            </w:r>
          </w:p>
        </w:tc>
        <w:tc>
          <w:tcPr>
            <w:tcW w:w="1639" w:type="dxa"/>
          </w:tcPr>
          <w:p w14:paraId="75E8664C" w14:textId="77777777" w:rsidR="00513FE5" w:rsidRDefault="00513FE5" w:rsidP="00513FE5"/>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lastRenderedPageBreak/>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access.v</w:t>
            </w:r>
            <w:proofErr w:type="spell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axis.v</w:t>
            </w:r>
            <w:proofErr w:type="spell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register.v</w:t>
            </w:r>
            <w:proofErr w:type="spell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r w:rsidRPr="004A433D">
              <w:t>register.v</w:t>
            </w:r>
            <w:proofErr w:type="spell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variable.v</w:t>
            </w:r>
            <w:proofErr w:type="spell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constant.v</w:t>
            </w:r>
            <w:proofErr w:type="spell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adder.v</w:t>
            </w:r>
            <w:proofErr w:type="spell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ramp.v</w:t>
            </w:r>
            <w:proofErr w:type="spell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r w:rsidRPr="004A433D">
              <w:t>debounce.v</w:t>
            </w:r>
            <w:proofErr w:type="spellEnd"/>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r w:rsidRPr="004A433D">
              <w:t>clockdivider.v</w:t>
            </w:r>
            <w:proofErr w:type="spell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dac.v</w:t>
            </w:r>
            <w:proofErr w:type="spellEnd"/>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r w:rsidRPr="004A433D">
              <w:t>attenuator.v</w:t>
            </w:r>
            <w:proofErr w:type="spell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offsetbinary.v</w:t>
            </w:r>
            <w:proofErr w:type="spell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reader.v</w:t>
            </w:r>
            <w:proofErr w:type="spell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riter.v</w:t>
            </w:r>
            <w:proofErr w:type="spell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adc.v</w:t>
            </w:r>
            <w:proofErr w:type="spell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resizer.v</w:t>
            </w:r>
            <w:proofErr w:type="spell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interleaver.v</w:t>
            </w:r>
            <w:proofErr w:type="spell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r>
              <w:t>eg</w:t>
            </w:r>
            <w:proofErr w:type="spell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w:t>
      </w:r>
      <w:proofErr w:type="spellStart"/>
      <w:r w:rsidR="00A6127C">
        <w:t>gitignore</w:t>
      </w:r>
      <w:proofErr w:type="spell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The XDMA IP core has a Xilinx supplied device driver. See AR65444. Unfortunately it isn’t as simple as it could be. There is a folder missing (/etc/</w:t>
      </w:r>
      <w:proofErr w:type="spellStart"/>
      <w:r>
        <w:t>udev</w:t>
      </w:r>
      <w:proofErr w:type="spellEnd"/>
      <w:r>
        <w:t>/</w:t>
      </w:r>
      <w:proofErr w:type="spellStart"/>
      <w:r>
        <w:t>rules.d</w:t>
      </w:r>
      <w:proofErr w:type="spellEnd"/>
      <w:r>
        <w:t xml:space="preserve">)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w:t>
      </w:r>
      <w:proofErr w:type="spellStart"/>
      <w:r w:rsidR="00F608CA">
        <w:t>bridge_mmap</w:t>
      </w:r>
      <w:proofErr w:type="spell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w:t>
      </w:r>
      <w:proofErr w:type="spellStart"/>
      <w:r>
        <w:t>xdma</w:t>
      </w:r>
      <w:proofErr w:type="spellEnd"/>
      <w:r>
        <w:t>/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gt; ./</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gt; ./</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1"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proofErr w:type="spellStart"/>
      <w:r>
        <w:t>Bias_Ctrl</w:t>
      </w:r>
      <w:proofErr w:type="spellEnd"/>
      <w:r>
        <w:t>(which was never an Orion strobe);</w:t>
      </w:r>
    </w:p>
    <w:p w14:paraId="2DDD185F" w14:textId="77777777" w:rsidR="003A4879" w:rsidRPr="003A4879" w:rsidRDefault="003A4879" w:rsidP="00E17EBE">
      <w:pPr>
        <w:pStyle w:val="ListParagraph"/>
        <w:numPr>
          <w:ilvl w:val="0"/>
          <w:numId w:val="17"/>
        </w:numPr>
      </w:pPr>
      <w:proofErr w:type="spellStart"/>
      <w:r>
        <w:lastRenderedPageBreak/>
        <w:t>TXRX_Relay</w:t>
      </w:r>
      <w:proofErr w:type="spellEnd"/>
      <w:r>
        <w:t xml:space="preserve">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2"/>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8211CB" w14:textId="77777777" w:rsidR="00721240" w:rsidRDefault="00721240" w:rsidP="005B19D9">
      <w:pPr>
        <w:spacing w:after="0" w:line="240" w:lineRule="auto"/>
      </w:pPr>
      <w:r>
        <w:separator/>
      </w:r>
    </w:p>
  </w:endnote>
  <w:endnote w:type="continuationSeparator" w:id="0">
    <w:p w14:paraId="7BC3DB5A" w14:textId="77777777" w:rsidR="00721240" w:rsidRDefault="00721240"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C1FCBE" w14:textId="77777777" w:rsidR="00721240" w:rsidRDefault="00721240" w:rsidP="005B19D9">
      <w:pPr>
        <w:spacing w:after="0" w:line="240" w:lineRule="auto"/>
      </w:pPr>
      <w:r>
        <w:separator/>
      </w:r>
    </w:p>
  </w:footnote>
  <w:footnote w:type="continuationSeparator" w:id="0">
    <w:p w14:paraId="787A8AA1" w14:textId="77777777" w:rsidR="00721240" w:rsidRDefault="00721240"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1C105715" w14:textId="77777777" w:rsidR="00430977" w:rsidRDefault="00430977" w:rsidP="00430977">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2F7F48D8"/>
    <w:multiLevelType w:val="hybridMultilevel"/>
    <w:tmpl w:val="894A3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643ABA"/>
    <w:multiLevelType w:val="hybridMultilevel"/>
    <w:tmpl w:val="5D12E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7"/>
  </w:num>
  <w:num w:numId="2" w16cid:durableId="1863476794">
    <w:abstractNumId w:val="18"/>
  </w:num>
  <w:num w:numId="3" w16cid:durableId="671568574">
    <w:abstractNumId w:val="43"/>
  </w:num>
  <w:num w:numId="4" w16cid:durableId="1225221122">
    <w:abstractNumId w:val="23"/>
  </w:num>
  <w:num w:numId="5" w16cid:durableId="1046179222">
    <w:abstractNumId w:val="22"/>
  </w:num>
  <w:num w:numId="6" w16cid:durableId="221448970">
    <w:abstractNumId w:val="16"/>
  </w:num>
  <w:num w:numId="7" w16cid:durableId="495456413">
    <w:abstractNumId w:val="39"/>
  </w:num>
  <w:num w:numId="8" w16cid:durableId="1826900178">
    <w:abstractNumId w:val="2"/>
  </w:num>
  <w:num w:numId="9" w16cid:durableId="480772467">
    <w:abstractNumId w:val="10"/>
  </w:num>
  <w:num w:numId="10" w16cid:durableId="1286500578">
    <w:abstractNumId w:val="24"/>
  </w:num>
  <w:num w:numId="11" w16cid:durableId="1533881920">
    <w:abstractNumId w:val="44"/>
  </w:num>
  <w:num w:numId="12" w16cid:durableId="1912960482">
    <w:abstractNumId w:val="38"/>
  </w:num>
  <w:num w:numId="13" w16cid:durableId="163984042">
    <w:abstractNumId w:val="19"/>
  </w:num>
  <w:num w:numId="14" w16cid:durableId="445273137">
    <w:abstractNumId w:val="30"/>
  </w:num>
  <w:num w:numId="15" w16cid:durableId="1733890628">
    <w:abstractNumId w:val="46"/>
  </w:num>
  <w:num w:numId="16" w16cid:durableId="1691106609">
    <w:abstractNumId w:val="3"/>
  </w:num>
  <w:num w:numId="17" w16cid:durableId="426461356">
    <w:abstractNumId w:val="47"/>
  </w:num>
  <w:num w:numId="18" w16cid:durableId="1652324444">
    <w:abstractNumId w:val="45"/>
  </w:num>
  <w:num w:numId="19" w16cid:durableId="1649674328">
    <w:abstractNumId w:val="26"/>
  </w:num>
  <w:num w:numId="20" w16cid:durableId="1019426365">
    <w:abstractNumId w:val="31"/>
  </w:num>
  <w:num w:numId="21" w16cid:durableId="352002706">
    <w:abstractNumId w:val="15"/>
  </w:num>
  <w:num w:numId="22" w16cid:durableId="214631969">
    <w:abstractNumId w:val="40"/>
  </w:num>
  <w:num w:numId="23" w16cid:durableId="912664371">
    <w:abstractNumId w:val="25"/>
  </w:num>
  <w:num w:numId="24" w16cid:durableId="295988372">
    <w:abstractNumId w:val="8"/>
  </w:num>
  <w:num w:numId="25" w16cid:durableId="126508964">
    <w:abstractNumId w:val="28"/>
  </w:num>
  <w:num w:numId="26" w16cid:durableId="2032950145">
    <w:abstractNumId w:val="36"/>
  </w:num>
  <w:num w:numId="27" w16cid:durableId="752511192">
    <w:abstractNumId w:val="6"/>
  </w:num>
  <w:num w:numId="28" w16cid:durableId="57899899">
    <w:abstractNumId w:val="41"/>
  </w:num>
  <w:num w:numId="29" w16cid:durableId="115104410">
    <w:abstractNumId w:val="9"/>
  </w:num>
  <w:num w:numId="30" w16cid:durableId="2075349944">
    <w:abstractNumId w:val="13"/>
  </w:num>
  <w:num w:numId="31" w16cid:durableId="507912148">
    <w:abstractNumId w:val="14"/>
  </w:num>
  <w:num w:numId="32" w16cid:durableId="599533816">
    <w:abstractNumId w:val="21"/>
  </w:num>
  <w:num w:numId="33" w16cid:durableId="288514696">
    <w:abstractNumId w:val="4"/>
  </w:num>
  <w:num w:numId="34" w16cid:durableId="256907816">
    <w:abstractNumId w:val="1"/>
  </w:num>
  <w:num w:numId="35" w16cid:durableId="873466641">
    <w:abstractNumId w:val="7"/>
  </w:num>
  <w:num w:numId="36" w16cid:durableId="77674594">
    <w:abstractNumId w:val="42"/>
  </w:num>
  <w:num w:numId="37" w16cid:durableId="652685979">
    <w:abstractNumId w:val="48"/>
  </w:num>
  <w:num w:numId="38" w16cid:durableId="134377514">
    <w:abstractNumId w:val="32"/>
  </w:num>
  <w:num w:numId="39" w16cid:durableId="1327441110">
    <w:abstractNumId w:val="29"/>
  </w:num>
  <w:num w:numId="40" w16cid:durableId="1754813519">
    <w:abstractNumId w:val="27"/>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4"/>
  </w:num>
  <w:num w:numId="47" w16cid:durableId="909196645">
    <w:abstractNumId w:val="33"/>
  </w:num>
  <w:num w:numId="48" w16cid:durableId="540946839">
    <w:abstractNumId w:val="20"/>
  </w:num>
  <w:num w:numId="49" w16cid:durableId="49631018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EFB"/>
    <w:rsid w:val="00052299"/>
    <w:rsid w:val="000525F6"/>
    <w:rsid w:val="00054C1D"/>
    <w:rsid w:val="00057C79"/>
    <w:rsid w:val="0006157F"/>
    <w:rsid w:val="00061625"/>
    <w:rsid w:val="00062EC9"/>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B4C75"/>
    <w:rsid w:val="000C00F5"/>
    <w:rsid w:val="000C16C0"/>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362F"/>
    <w:rsid w:val="00143781"/>
    <w:rsid w:val="00144EC6"/>
    <w:rsid w:val="00145074"/>
    <w:rsid w:val="00146CFE"/>
    <w:rsid w:val="00146E66"/>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1FB5"/>
    <w:rsid w:val="001A28DB"/>
    <w:rsid w:val="001A6CB4"/>
    <w:rsid w:val="001A7C41"/>
    <w:rsid w:val="001B0714"/>
    <w:rsid w:val="001B4910"/>
    <w:rsid w:val="001B61C9"/>
    <w:rsid w:val="001B7503"/>
    <w:rsid w:val="001C1932"/>
    <w:rsid w:val="001C5563"/>
    <w:rsid w:val="001D2361"/>
    <w:rsid w:val="001D2467"/>
    <w:rsid w:val="001D56D3"/>
    <w:rsid w:val="001D6779"/>
    <w:rsid w:val="001D68F2"/>
    <w:rsid w:val="001D7797"/>
    <w:rsid w:val="001E0B05"/>
    <w:rsid w:val="001E20F0"/>
    <w:rsid w:val="001E4192"/>
    <w:rsid w:val="001E6C72"/>
    <w:rsid w:val="001F1451"/>
    <w:rsid w:val="001F1B5B"/>
    <w:rsid w:val="001F4D8E"/>
    <w:rsid w:val="002009E0"/>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3D44"/>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483"/>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3FE5"/>
    <w:rsid w:val="005158F9"/>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B7BDE"/>
    <w:rsid w:val="005C139C"/>
    <w:rsid w:val="005C1C1D"/>
    <w:rsid w:val="005C3F3D"/>
    <w:rsid w:val="005C415D"/>
    <w:rsid w:val="005C6615"/>
    <w:rsid w:val="005C662B"/>
    <w:rsid w:val="005C7F32"/>
    <w:rsid w:val="005D2890"/>
    <w:rsid w:val="005D2EC3"/>
    <w:rsid w:val="005E2D79"/>
    <w:rsid w:val="005E7A72"/>
    <w:rsid w:val="005F0FFE"/>
    <w:rsid w:val="005F19EE"/>
    <w:rsid w:val="005F4B72"/>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378C8"/>
    <w:rsid w:val="0064085C"/>
    <w:rsid w:val="006420D3"/>
    <w:rsid w:val="00644919"/>
    <w:rsid w:val="00646E92"/>
    <w:rsid w:val="00651C1F"/>
    <w:rsid w:val="006520D9"/>
    <w:rsid w:val="0065330B"/>
    <w:rsid w:val="00653C40"/>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E2C"/>
    <w:rsid w:val="0067792D"/>
    <w:rsid w:val="00680104"/>
    <w:rsid w:val="0068071C"/>
    <w:rsid w:val="0068268B"/>
    <w:rsid w:val="00683814"/>
    <w:rsid w:val="00685FF3"/>
    <w:rsid w:val="006861AC"/>
    <w:rsid w:val="00694B5C"/>
    <w:rsid w:val="006A12BE"/>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0E60"/>
    <w:rsid w:val="007138E2"/>
    <w:rsid w:val="00713B2B"/>
    <w:rsid w:val="0071531F"/>
    <w:rsid w:val="00715325"/>
    <w:rsid w:val="00715A1E"/>
    <w:rsid w:val="00717215"/>
    <w:rsid w:val="007175DD"/>
    <w:rsid w:val="00720453"/>
    <w:rsid w:val="00721240"/>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1AD5"/>
    <w:rsid w:val="007829A7"/>
    <w:rsid w:val="00784418"/>
    <w:rsid w:val="00784B09"/>
    <w:rsid w:val="00784BE6"/>
    <w:rsid w:val="00786A86"/>
    <w:rsid w:val="00786DE7"/>
    <w:rsid w:val="007873E7"/>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69F0"/>
    <w:rsid w:val="00C27FAA"/>
    <w:rsid w:val="00C348C9"/>
    <w:rsid w:val="00C37273"/>
    <w:rsid w:val="00C40D3C"/>
    <w:rsid w:val="00C43C5D"/>
    <w:rsid w:val="00C5034C"/>
    <w:rsid w:val="00C505D6"/>
    <w:rsid w:val="00C50CE4"/>
    <w:rsid w:val="00C55527"/>
    <w:rsid w:val="00C56B3D"/>
    <w:rsid w:val="00C6082A"/>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4F"/>
    <w:rsid w:val="00D818CD"/>
    <w:rsid w:val="00D83FAA"/>
    <w:rsid w:val="00D84A74"/>
    <w:rsid w:val="00D879D3"/>
    <w:rsid w:val="00D92B69"/>
    <w:rsid w:val="00D97380"/>
    <w:rsid w:val="00D9788E"/>
    <w:rsid w:val="00DA04FD"/>
    <w:rsid w:val="00DA07E6"/>
    <w:rsid w:val="00DA0D68"/>
    <w:rsid w:val="00DA30F6"/>
    <w:rsid w:val="00DA67BA"/>
    <w:rsid w:val="00DB27CA"/>
    <w:rsid w:val="00DB58C5"/>
    <w:rsid w:val="00DC23C6"/>
    <w:rsid w:val="00DC493E"/>
    <w:rsid w:val="00DC529F"/>
    <w:rsid w:val="00DC7EC8"/>
    <w:rsid w:val="00DD1B7D"/>
    <w:rsid w:val="00DD3AC2"/>
    <w:rsid w:val="00DE0A73"/>
    <w:rsid w:val="00DE0B3F"/>
    <w:rsid w:val="00DE0D0B"/>
    <w:rsid w:val="00DE164D"/>
    <w:rsid w:val="00DE2033"/>
    <w:rsid w:val="00DE22B5"/>
    <w:rsid w:val="00DE241E"/>
    <w:rsid w:val="00DE25D1"/>
    <w:rsid w:val="00DE28B7"/>
    <w:rsid w:val="00DE5884"/>
    <w:rsid w:val="00DF693E"/>
    <w:rsid w:val="00E02499"/>
    <w:rsid w:val="00E04293"/>
    <w:rsid w:val="00E04406"/>
    <w:rsid w:val="00E0510E"/>
    <w:rsid w:val="00E0681C"/>
    <w:rsid w:val="00E0691F"/>
    <w:rsid w:val="00E07587"/>
    <w:rsid w:val="00E07B79"/>
    <w:rsid w:val="00E136B5"/>
    <w:rsid w:val="00E154AA"/>
    <w:rsid w:val="00E16D5C"/>
    <w:rsid w:val="00E17C5C"/>
    <w:rsid w:val="00E17EBE"/>
    <w:rsid w:val="00E23462"/>
    <w:rsid w:val="00E25D1B"/>
    <w:rsid w:val="00E2698C"/>
    <w:rsid w:val="00E279FB"/>
    <w:rsid w:val="00E356D1"/>
    <w:rsid w:val="00E37BCC"/>
    <w:rsid w:val="00E4074F"/>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4746"/>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641A"/>
    <w:rsid w:val="00FB68C0"/>
    <w:rsid w:val="00FB78E8"/>
    <w:rsid w:val="00FB7E35"/>
    <w:rsid w:val="00FB7F16"/>
    <w:rsid w:val="00FC156D"/>
    <w:rsid w:val="00FC2013"/>
    <w:rsid w:val="00FC266D"/>
    <w:rsid w:val="00FC3AEB"/>
    <w:rsid w:val="00FC42EB"/>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package" Target="embeddings/Microsoft_Excel_Worksheet1.xlsx"/><Relationship Id="rId39" Type="http://schemas.openxmlformats.org/officeDocument/2006/relationships/image" Target="media/image24.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lists.openhpsdr.org/pipermail/hpsdr-openhpsdr.org/2014-June/045625.html"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26</TotalTime>
  <Pages>61</Pages>
  <Words>15517</Words>
  <Characters>88447</Characters>
  <Application>Microsoft Office Word</Application>
  <DocSecurity>0</DocSecurity>
  <Lines>737</Lines>
  <Paragraphs>207</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3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52</cp:revision>
  <cp:lastPrinted>2022-10-22T16:07:00Z</cp:lastPrinted>
  <dcterms:created xsi:type="dcterms:W3CDTF">2021-07-17T12:55:00Z</dcterms:created>
  <dcterms:modified xsi:type="dcterms:W3CDTF">2022-10-29T13:07:00Z</dcterms:modified>
</cp:coreProperties>
</file>